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Default="00F8310D" w:rsidP="00F8310D">
      <w:pPr>
        <w:pStyle w:val="ab"/>
        <w:rPr>
          <w:rStyle w:val="11"/>
          <w:rFonts w:eastAsia="Arial Unicode MS"/>
          <w:lang w:val="en-U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P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E8020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E12611" w:rsidRPr="00E12611">
        <w:t>4</w:t>
      </w:r>
      <w:r w:rsidR="002B2A72">
        <w:t xml:space="preserve"> </w:t>
      </w:r>
      <w:r w:rsidR="002558E3" w:rsidRPr="002558E3">
        <w:rPr>
          <w:rFonts w:cs="Times New Roman"/>
          <w:bCs/>
          <w:szCs w:val="24"/>
        </w:rPr>
        <w:t xml:space="preserve">Начисление бонусов за </w:t>
      </w:r>
      <w:r w:rsidR="00E12611">
        <w:rPr>
          <w:rFonts w:cs="Times New Roman"/>
          <w:bCs/>
          <w:szCs w:val="24"/>
        </w:rPr>
        <w:t>акцию пригласи друг</w:t>
      </w:r>
      <w:r w:rsidR="004802CD">
        <w:rPr>
          <w:rFonts w:cs="Times New Roman"/>
          <w:bCs/>
          <w:szCs w:val="24"/>
        </w:rPr>
        <w:t>а</w:t>
      </w:r>
      <w:r w:rsidR="00E12611">
        <w:rPr>
          <w:rFonts w:cs="Times New Roman"/>
          <w:bCs/>
          <w:szCs w:val="24"/>
        </w:rPr>
        <w:t xml:space="preserve"> в рамках </w:t>
      </w:r>
      <w:proofErr w:type="spellStart"/>
      <w:r w:rsidR="00E12611">
        <w:rPr>
          <w:rFonts w:cs="Times New Roman"/>
          <w:bCs/>
          <w:szCs w:val="24"/>
        </w:rPr>
        <w:t>предпроекта</w:t>
      </w:r>
      <w:proofErr w:type="spellEnd"/>
      <w:r w:rsidR="00E12611">
        <w:rPr>
          <w:rFonts w:cs="Times New Roman"/>
          <w:bCs/>
          <w:szCs w:val="24"/>
        </w:rPr>
        <w:t xml:space="preserve"> </w:t>
      </w:r>
      <w:r w:rsidR="00E12611" w:rsidRPr="00E80202">
        <w:rPr>
          <w:rFonts w:cs="Times New Roman"/>
          <w:bCs/>
          <w:szCs w:val="24"/>
        </w:rPr>
        <w:t xml:space="preserve"> </w:t>
      </w:r>
      <w:r w:rsidR="00E12611">
        <w:rPr>
          <w:rFonts w:cs="Times New Roman"/>
          <w:bCs/>
          <w:szCs w:val="24"/>
        </w:rPr>
        <w:t>Коллекция 2.0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A54D3C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0</w:t>
      </w:r>
      <w:r w:rsidR="00171495">
        <w:rPr>
          <w:bCs/>
          <w:sz w:val="22"/>
          <w:szCs w:val="22"/>
        </w:rPr>
        <w:t>6</w:t>
      </w:r>
      <w:r w:rsidR="000A7561" w:rsidRPr="000A7561">
        <w:rPr>
          <w:bCs/>
          <w:sz w:val="22"/>
          <w:szCs w:val="22"/>
        </w:rPr>
        <w:t>.0</w:t>
      </w:r>
      <w:r w:rsidR="00C416A7">
        <w:rPr>
          <w:bCs/>
          <w:sz w:val="22"/>
          <w:szCs w:val="22"/>
        </w:rPr>
        <w:t>6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FE5B65" w:rsidP="00A02E4F">
            <w:pPr>
              <w:pStyle w:val="ad"/>
              <w:rPr>
                <w:sz w:val="24"/>
              </w:rPr>
            </w:pPr>
            <w:r>
              <w:rPr>
                <w:sz w:val="24"/>
              </w:rPr>
              <w:t>Сайт П</w:t>
            </w:r>
            <w:r w:rsidR="00B95385"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="00B95385"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B95385" w:rsidRPr="003C6360" w:rsidTr="00B953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CE2BCC" w:rsidRDefault="00CE2BCC" w:rsidP="00D72BD6">
            <w:pPr>
              <w:pStyle w:val="ad"/>
              <w:rPr>
                <w:bCs/>
                <w:sz w:val="24"/>
                <w:lang w:val="en-US"/>
              </w:rPr>
            </w:pPr>
            <w:r>
              <w:rPr>
                <w:bCs/>
                <w:sz w:val="24"/>
              </w:rPr>
              <w:t xml:space="preserve">Поле </w:t>
            </w:r>
            <w:r w:rsidR="00932D5C" w:rsidRPr="005778FE">
              <w:rPr>
                <w:bCs/>
                <w:sz w:val="24"/>
              </w:rPr>
              <w:t>«</w:t>
            </w:r>
            <w:r>
              <w:rPr>
                <w:bCs/>
                <w:sz w:val="24"/>
              </w:rPr>
              <w:t>Рекомендатель</w:t>
            </w:r>
            <w:r w:rsidR="00932D5C" w:rsidRPr="005778FE">
              <w:rPr>
                <w:bCs/>
                <w:sz w:val="24"/>
              </w:rPr>
              <w:t>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245F0C" w:rsidRDefault="00CE2BCC" w:rsidP="00B95385">
            <w:pPr>
              <w:pStyle w:val="NF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Условное название добавленного поля на форме регистрации, в котором Клиент</w:t>
            </w:r>
            <w:r w:rsidR="00932D5C">
              <w:rPr>
                <w:rFonts w:ascii="Times New Roman" w:hAnsi="Times New Roman"/>
                <w:sz w:val="24"/>
              </w:rPr>
              <w:t xml:space="preserve"> </w:t>
            </w:r>
            <w:r>
              <w:rPr>
                <w:rFonts w:ascii="Times New Roman" w:hAnsi="Times New Roman"/>
                <w:sz w:val="24"/>
              </w:rPr>
              <w:t>может указать мобильный телефон Рекомендателя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CE2BCC" w:rsidRPr="00CE2BCC" w:rsidTr="00CE2BCC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AF0" w:rsidRDefault="005F2FB3" w:rsidP="005F2FB3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клиент-р</w:t>
            </w:r>
            <w:r w:rsidR="00CE2BCC">
              <w:rPr>
                <w:bCs/>
                <w:sz w:val="24"/>
              </w:rPr>
              <w:t>екомендатель</w:t>
            </w:r>
            <w:r w:rsidR="00B55AF0">
              <w:rPr>
                <w:bCs/>
                <w:sz w:val="24"/>
              </w:rPr>
              <w:t xml:space="preserve"> </w:t>
            </w:r>
          </w:p>
          <w:p w:rsidR="00CE2BCC" w:rsidRPr="005778FE" w:rsidRDefault="00B55AF0" w:rsidP="005F2FB3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ли Рекомендатель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CE2BCC" w:rsidRDefault="00CE2BCC" w:rsidP="00FE5B6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 xml:space="preserve">Участник </w:t>
            </w:r>
            <w:r w:rsidR="00FE5B65">
              <w:rPr>
                <w:rFonts w:ascii="Times New Roman" w:hAnsi="Times New Roman"/>
                <w:bCs/>
                <w:sz w:val="24"/>
              </w:rPr>
              <w:t>П</w:t>
            </w:r>
            <w:r>
              <w:rPr>
                <w:rFonts w:ascii="Times New Roman" w:hAnsi="Times New Roman"/>
                <w:bCs/>
                <w:sz w:val="24"/>
              </w:rPr>
              <w:t xml:space="preserve">рограммы </w:t>
            </w:r>
            <w:r w:rsidRPr="00CE2BCC">
              <w:rPr>
                <w:rFonts w:ascii="Times New Roman" w:hAnsi="Times New Roman"/>
                <w:bCs/>
                <w:sz w:val="24"/>
              </w:rPr>
              <w:t>“</w:t>
            </w:r>
            <w:r>
              <w:rPr>
                <w:rFonts w:ascii="Times New Roman" w:hAnsi="Times New Roman"/>
                <w:bCs/>
                <w:sz w:val="24"/>
              </w:rPr>
              <w:t>Коллекция</w:t>
            </w:r>
            <w:r w:rsidRPr="00CE2BCC">
              <w:rPr>
                <w:rFonts w:ascii="Times New Roman" w:hAnsi="Times New Roman"/>
                <w:bCs/>
                <w:sz w:val="24"/>
              </w:rPr>
              <w:t>”</w:t>
            </w:r>
            <w:r>
              <w:rPr>
                <w:rFonts w:ascii="Times New Roman" w:hAnsi="Times New Roman"/>
                <w:bCs/>
                <w:sz w:val="24"/>
              </w:rPr>
              <w:t xml:space="preserve"> рекомендовавший участие в </w:t>
            </w:r>
            <w:r w:rsidR="00FE5B65">
              <w:rPr>
                <w:rFonts w:ascii="Times New Roman" w:hAnsi="Times New Roman"/>
                <w:bCs/>
                <w:sz w:val="24"/>
              </w:rPr>
              <w:t>П</w:t>
            </w:r>
            <w:r>
              <w:rPr>
                <w:rFonts w:ascii="Times New Roman" w:hAnsi="Times New Roman"/>
                <w:bCs/>
                <w:sz w:val="24"/>
              </w:rPr>
              <w:t>рограмме другому клиенту.</w:t>
            </w:r>
          </w:p>
        </w:tc>
      </w:tr>
      <w:tr w:rsidR="005F2FB3" w:rsidRPr="00CE2BCC" w:rsidTr="005F2FB3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AF0" w:rsidRDefault="005F2FB3" w:rsidP="005F2FB3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клиент-рекомендуемый</w:t>
            </w:r>
            <w:r w:rsidR="00B55AF0">
              <w:rPr>
                <w:bCs/>
                <w:sz w:val="24"/>
              </w:rPr>
              <w:t xml:space="preserve"> </w:t>
            </w:r>
          </w:p>
          <w:p w:rsidR="00B55AF0" w:rsidRDefault="00B55AF0" w:rsidP="005F2FB3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или Рекомендуемый </w:t>
            </w:r>
          </w:p>
          <w:p w:rsidR="005F2FB3" w:rsidRPr="005778FE" w:rsidRDefault="00B55AF0" w:rsidP="005F2FB3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ли Новый Клиент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2FB3" w:rsidRPr="00CE2BCC" w:rsidRDefault="005F2FB3" w:rsidP="00FE5B6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Клиент</w:t>
            </w:r>
            <w:r w:rsidR="00B55AF0">
              <w:rPr>
                <w:rFonts w:ascii="Times New Roman" w:hAnsi="Times New Roman"/>
                <w:bCs/>
                <w:sz w:val="24"/>
              </w:rPr>
              <w:t xml:space="preserve">, </w:t>
            </w:r>
            <w:r>
              <w:rPr>
                <w:rFonts w:ascii="Times New Roman" w:hAnsi="Times New Roman"/>
                <w:bCs/>
                <w:sz w:val="24"/>
              </w:rPr>
              <w:t xml:space="preserve">который  подал заявку на регистрацию в </w:t>
            </w:r>
            <w:r w:rsidR="00FE5B65">
              <w:rPr>
                <w:rFonts w:ascii="Times New Roman" w:hAnsi="Times New Roman"/>
                <w:bCs/>
                <w:sz w:val="24"/>
              </w:rPr>
              <w:t>П</w:t>
            </w:r>
            <w:r>
              <w:rPr>
                <w:rFonts w:ascii="Times New Roman" w:hAnsi="Times New Roman"/>
                <w:bCs/>
                <w:sz w:val="24"/>
              </w:rPr>
              <w:t xml:space="preserve">рограмме </w:t>
            </w:r>
            <w:r w:rsidR="00FE5B65" w:rsidRPr="00FE5B65">
              <w:rPr>
                <w:rFonts w:ascii="Times New Roman" w:hAnsi="Times New Roman"/>
                <w:bCs/>
                <w:sz w:val="24"/>
              </w:rPr>
              <w:t>“</w:t>
            </w:r>
            <w:r>
              <w:rPr>
                <w:rFonts w:ascii="Times New Roman" w:hAnsi="Times New Roman"/>
                <w:bCs/>
                <w:sz w:val="24"/>
              </w:rPr>
              <w:t>Коллекция</w:t>
            </w:r>
            <w:r w:rsidR="00FE5B65" w:rsidRPr="00FE5B65">
              <w:rPr>
                <w:rFonts w:ascii="Times New Roman" w:hAnsi="Times New Roman"/>
                <w:bCs/>
                <w:sz w:val="24"/>
              </w:rPr>
              <w:t>”</w:t>
            </w:r>
            <w:r>
              <w:rPr>
                <w:rFonts w:ascii="Times New Roman" w:hAnsi="Times New Roman"/>
                <w:bCs/>
                <w:sz w:val="24"/>
              </w:rPr>
              <w:t xml:space="preserve"> и заполнил поле </w:t>
            </w:r>
            <w:r w:rsidRPr="005F2FB3">
              <w:rPr>
                <w:rFonts w:ascii="Times New Roman" w:hAnsi="Times New Roman"/>
                <w:bCs/>
                <w:sz w:val="24"/>
              </w:rPr>
              <w:t>«Рекомендатель»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293154" w:rsidRPr="00AF58D3" w:rsidRDefault="00AF58D3" w:rsidP="00AF58D3">
      <w:pPr>
        <w:spacing w:before="120" w:after="120"/>
        <w:jc w:val="both"/>
      </w:pPr>
      <w:r w:rsidRPr="00AF58D3">
        <w:t>Д</w:t>
      </w:r>
      <w:r w:rsidR="00293154" w:rsidRPr="00AF58D3">
        <w:t xml:space="preserve">ля увеличения клиентской базы </w:t>
      </w:r>
      <w:r w:rsidR="00FE5B65">
        <w:t>участников П</w:t>
      </w:r>
      <w:r w:rsidRPr="00AF58D3">
        <w:t>рограммы “</w:t>
      </w:r>
      <w:r>
        <w:t>Ко</w:t>
      </w:r>
      <w:r w:rsidRPr="00AF58D3">
        <w:t xml:space="preserve">ллекция” необходимо реализовать функционал </w:t>
      </w:r>
      <w:proofErr w:type="gramStart"/>
      <w:r w:rsidRPr="00AF58D3">
        <w:t>для</w:t>
      </w:r>
      <w:proofErr w:type="gramEnd"/>
      <w:r w:rsidR="00293154" w:rsidRPr="00AF58D3">
        <w:t>:</w:t>
      </w:r>
    </w:p>
    <w:p w:rsidR="00293154" w:rsidRPr="00AF58D3" w:rsidRDefault="00AF58D3" w:rsidP="00AF58D3">
      <w:pPr>
        <w:spacing w:before="120" w:after="120"/>
        <w:ind w:left="567"/>
        <w:jc w:val="both"/>
      </w:pPr>
      <w:r w:rsidRPr="00AF58D3">
        <w:t xml:space="preserve">- </w:t>
      </w:r>
      <w:r w:rsidR="00293154" w:rsidRPr="00AF58D3">
        <w:t>поощрения клиентов</w:t>
      </w:r>
      <w:r w:rsidR="00FE5B65">
        <w:t>-рекомендателей</w:t>
      </w:r>
      <w:bookmarkStart w:id="1" w:name="_GoBack"/>
      <w:bookmarkEnd w:id="1"/>
      <w:r w:rsidR="00FE5B65">
        <w:t xml:space="preserve"> за привлечение Н</w:t>
      </w:r>
      <w:r w:rsidR="00293154" w:rsidRPr="00AF58D3">
        <w:t xml:space="preserve">овых </w:t>
      </w:r>
      <w:r w:rsidR="00FE5B65">
        <w:t>К</w:t>
      </w:r>
      <w:r w:rsidR="00293154" w:rsidRPr="00AF58D3">
        <w:t>лиентов к участию в Программе;</w:t>
      </w:r>
    </w:p>
    <w:p w:rsidR="00691A5D" w:rsidRDefault="00AF58D3" w:rsidP="00AF58D3">
      <w:pPr>
        <w:ind w:left="567"/>
        <w:jc w:val="both"/>
        <w:rPr>
          <w:sz w:val="18"/>
        </w:rPr>
      </w:pPr>
      <w:r w:rsidRPr="00AF58D3">
        <w:t xml:space="preserve">- </w:t>
      </w:r>
      <w:r w:rsidR="00293154" w:rsidRPr="00AF58D3">
        <w:t>поощрения реко</w:t>
      </w:r>
      <w:r w:rsidR="003609B7">
        <w:t>мендуемых клиентов за указание Р</w:t>
      </w:r>
      <w:r w:rsidR="00293154" w:rsidRPr="00AF58D3">
        <w:t>екомендателя при регистрации в Программе</w:t>
      </w:r>
      <w:r>
        <w:rPr>
          <w:rFonts w:ascii="Arial" w:hAnsi="Arial" w:cs="Arial"/>
          <w:sz w:val="20"/>
          <w:szCs w:val="20"/>
        </w:rPr>
        <w:t>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>
        <w:rPr>
          <w:rFonts w:eastAsiaTheme="minorHAnsi"/>
        </w:rPr>
        <w:t xml:space="preserve"> </w:t>
      </w:r>
    </w:p>
    <w:p w:rsidR="00414EDA" w:rsidRDefault="0026775E" w:rsidP="00414EDA">
      <w:pPr>
        <w:pStyle w:val="24"/>
        <w:jc w:val="center"/>
      </w:pPr>
      <w:r>
        <w:object w:dxaOrig="9599" w:dyaOrig="40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97pt" o:ole="">
            <v:imagedata r:id="rId9" o:title=""/>
          </v:shape>
          <o:OLEObject Type="Embed" ProgID="Visio.Drawing.11" ShapeID="_x0000_i1025" DrawAspect="Content" ObjectID="_1464700279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4F0355" w:rsidP="00BC5227">
      <w:pPr>
        <w:ind w:left="426"/>
        <w:jc w:val="both"/>
        <w:rPr>
          <w:rFonts w:eastAsia="Arial Unicode MS"/>
          <w:color w:val="000000"/>
          <w:u w:color="000000"/>
        </w:rPr>
      </w:pPr>
      <w:r w:rsidRPr="00280A13">
        <w:rPr>
          <w:rFonts w:eastAsia="Arial Unicode MS"/>
          <w:b/>
        </w:rPr>
        <w:t>Шаг 1</w:t>
      </w:r>
      <w:r w:rsidR="000F2924">
        <w:rPr>
          <w:rFonts w:eastAsia="Arial Unicode MS"/>
        </w:rPr>
        <w:t xml:space="preserve"> </w:t>
      </w:r>
      <w:r>
        <w:rPr>
          <w:rFonts w:eastAsia="Arial Unicode MS"/>
        </w:rPr>
        <w:t xml:space="preserve">- На стороне </w:t>
      </w:r>
      <w:r w:rsidR="00431EFE">
        <w:rPr>
          <w:rFonts w:eastAsia="Arial Unicode MS"/>
        </w:rPr>
        <w:t xml:space="preserve">Хранилища формируется маркетинговая Кампания и сегмент участников согласно реализованному механизму в </w:t>
      </w:r>
      <w:r w:rsidR="00431EFE" w:rsidRPr="00431EFE">
        <w:rPr>
          <w:rFonts w:eastAsia="Arial Unicode MS"/>
        </w:rPr>
        <w:t>BR-5582 “Проект Коллекция: Начисление баллов и маркетинговые кампании”</w:t>
      </w:r>
      <w:r w:rsidR="00BC5227">
        <w:rPr>
          <w:rFonts w:eastAsia="Arial Unicode MS"/>
          <w:color w:val="000000"/>
          <w:u w:color="000000"/>
        </w:rPr>
        <w:t>.</w:t>
      </w:r>
      <w:r w:rsidR="002C1FFE">
        <w:rPr>
          <w:rFonts w:eastAsia="Arial Unicode MS"/>
          <w:color w:val="000000"/>
          <w:u w:color="000000"/>
        </w:rPr>
        <w:t xml:space="preserve"> Условия </w:t>
      </w:r>
      <w:r w:rsidR="00B14494">
        <w:rPr>
          <w:rFonts w:eastAsia="Arial Unicode MS"/>
          <w:color w:val="000000"/>
          <w:u w:color="000000"/>
        </w:rPr>
        <w:t>включения</w:t>
      </w:r>
      <w:r w:rsidR="002D626A" w:rsidRPr="002D626A">
        <w:rPr>
          <w:rFonts w:eastAsia="Arial Unicode MS"/>
          <w:color w:val="000000"/>
          <w:u w:color="000000"/>
        </w:rPr>
        <w:t>/</w:t>
      </w:r>
      <w:r w:rsidR="002D626A">
        <w:rPr>
          <w:rFonts w:eastAsia="Arial Unicode MS"/>
          <w:color w:val="000000"/>
          <w:u w:color="000000"/>
        </w:rPr>
        <w:t>исключения</w:t>
      </w:r>
      <w:r w:rsidR="002C1FFE">
        <w:rPr>
          <w:rFonts w:eastAsia="Arial Unicode MS"/>
          <w:color w:val="000000"/>
          <w:u w:color="000000"/>
        </w:rPr>
        <w:t xml:space="preserve"> </w:t>
      </w:r>
      <w:r w:rsidR="002D626A">
        <w:rPr>
          <w:rFonts w:eastAsia="Arial Unicode MS"/>
          <w:color w:val="000000"/>
          <w:u w:color="000000"/>
        </w:rPr>
        <w:t xml:space="preserve">участника </w:t>
      </w:r>
      <w:proofErr w:type="gramStart"/>
      <w:r w:rsidR="002C1FFE">
        <w:rPr>
          <w:rFonts w:eastAsia="Arial Unicode MS"/>
          <w:color w:val="000000"/>
          <w:u w:color="000000"/>
        </w:rPr>
        <w:t>в</w:t>
      </w:r>
      <w:proofErr w:type="gramEnd"/>
      <w:r w:rsidR="00B14494" w:rsidRPr="00B14494">
        <w:rPr>
          <w:rFonts w:eastAsia="Arial Unicode MS"/>
          <w:color w:val="000000"/>
          <w:u w:color="000000"/>
        </w:rPr>
        <w:t>/</w:t>
      </w:r>
      <w:proofErr w:type="gramStart"/>
      <w:r w:rsidR="00B14494">
        <w:rPr>
          <w:rFonts w:eastAsia="Arial Unicode MS"/>
          <w:color w:val="000000"/>
          <w:u w:color="000000"/>
        </w:rPr>
        <w:t>из</w:t>
      </w:r>
      <w:proofErr w:type="gramEnd"/>
      <w:r w:rsidR="002C1FFE">
        <w:rPr>
          <w:rFonts w:eastAsia="Arial Unicode MS"/>
          <w:color w:val="000000"/>
          <w:u w:color="000000"/>
        </w:rPr>
        <w:t xml:space="preserve"> Кампани</w:t>
      </w:r>
      <w:r w:rsidR="00B14494">
        <w:rPr>
          <w:rFonts w:eastAsia="Arial Unicode MS"/>
          <w:color w:val="000000"/>
          <w:u w:color="000000"/>
        </w:rPr>
        <w:t>ю</w:t>
      </w:r>
      <w:r w:rsidR="00B14494" w:rsidRPr="00B14494">
        <w:rPr>
          <w:rFonts w:eastAsia="Arial Unicode MS"/>
          <w:color w:val="000000"/>
          <w:u w:color="000000"/>
        </w:rPr>
        <w:t>/Кампании</w:t>
      </w:r>
      <w:r w:rsidR="002C1FFE" w:rsidRPr="00B14494">
        <w:rPr>
          <w:rFonts w:eastAsia="Arial Unicode MS"/>
          <w:color w:val="000000"/>
          <w:u w:color="000000"/>
        </w:rPr>
        <w:t xml:space="preserve"> описаны в</w:t>
      </w:r>
      <w:r w:rsidR="00B14494" w:rsidRPr="00B14494">
        <w:rPr>
          <w:rFonts w:eastAsia="Arial Unicode MS"/>
          <w:color w:val="000000"/>
          <w:u w:color="000000"/>
        </w:rPr>
        <w:t xml:space="preserve"> “</w:t>
      </w:r>
      <w:hyperlink w:anchor="Условия_включения_участника" w:history="1">
        <w:r w:rsidR="00B14494" w:rsidRPr="00B14494">
          <w:rPr>
            <w:rStyle w:val="afb"/>
          </w:rPr>
          <w:t>Условия</w:t>
        </w:r>
        <w:r w:rsidR="00CE5644">
          <w:rPr>
            <w:rStyle w:val="afb"/>
          </w:rPr>
          <w:t>х</w:t>
        </w:r>
        <w:r w:rsidR="00B14494" w:rsidRPr="00B14494">
          <w:rPr>
            <w:rStyle w:val="afb"/>
          </w:rPr>
          <w:t xml:space="preserve"> включения участника в Кампанию</w:t>
        </w:r>
      </w:hyperlink>
      <w:r w:rsidR="00B14494" w:rsidRPr="00B14494">
        <w:t>” и “</w:t>
      </w:r>
      <w:hyperlink w:anchor="Условия_исключения_участника" w:history="1">
        <w:r w:rsidR="00B14494" w:rsidRPr="00B14494">
          <w:rPr>
            <w:rStyle w:val="afb"/>
          </w:rPr>
          <w:t>Условия</w:t>
        </w:r>
        <w:r w:rsidR="00CE5644">
          <w:rPr>
            <w:rStyle w:val="afb"/>
          </w:rPr>
          <w:t>х</w:t>
        </w:r>
        <w:r w:rsidR="00B14494" w:rsidRPr="00B14494">
          <w:rPr>
            <w:rStyle w:val="afb"/>
          </w:rPr>
          <w:t xml:space="preserve"> исключения участника из Кампании</w:t>
        </w:r>
      </w:hyperlink>
      <w:r w:rsidR="00B14494" w:rsidRPr="00B14494">
        <w:t>”</w:t>
      </w:r>
      <w:r w:rsidR="002C1FFE" w:rsidRPr="00B14494">
        <w:rPr>
          <w:rFonts w:eastAsia="Arial Unicode MS"/>
          <w:color w:val="000000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26146E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 w:rsidRPr="000F2924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Pr="004F0355">
        <w:rPr>
          <w:rFonts w:eastAsia="Arial Unicode MS"/>
        </w:rPr>
        <w:t xml:space="preserve"> </w:t>
      </w:r>
      <w:r w:rsidR="00533191">
        <w:rPr>
          <w:rFonts w:eastAsia="Arial Unicode MS"/>
        </w:rPr>
        <w:t>Новый Клиент (</w:t>
      </w:r>
      <w:r w:rsidR="00533191">
        <w:rPr>
          <w:bCs/>
        </w:rPr>
        <w:t>клиент-рекомендуемый)</w:t>
      </w:r>
      <w:r>
        <w:rPr>
          <w:rFonts w:eastAsia="Arial Unicode MS"/>
        </w:rPr>
        <w:t xml:space="preserve"> заполняет </w:t>
      </w:r>
      <w:r w:rsidR="00280A13">
        <w:rPr>
          <w:rFonts w:eastAsia="Arial Unicode MS"/>
        </w:rPr>
        <w:t>форму регистрации на С</w:t>
      </w:r>
      <w:r w:rsidR="00B14494">
        <w:rPr>
          <w:rFonts w:eastAsia="Arial Unicode MS"/>
        </w:rPr>
        <w:t xml:space="preserve">айте, в том числе и новое поле </w:t>
      </w:r>
      <w:r w:rsidR="00B14494" w:rsidRPr="00293154">
        <w:t xml:space="preserve">«Номер мобильного телефона </w:t>
      </w:r>
      <w:r w:rsidR="00B14494">
        <w:t>Р</w:t>
      </w:r>
      <w:r w:rsidR="00B14494" w:rsidRPr="00293154">
        <w:t>екомендателя»</w:t>
      </w:r>
      <w:r w:rsidR="00B14494" w:rsidRPr="00B14494">
        <w:t xml:space="preserve">. </w:t>
      </w:r>
      <w:r w:rsidR="0026146E" w:rsidRPr="0026146E">
        <w:t xml:space="preserve"> </w:t>
      </w:r>
      <w:r w:rsidR="0026146E">
        <w:t>Новое поле валидир</w:t>
      </w:r>
      <w:r w:rsidR="00715CDF">
        <w:t>у</w:t>
      </w:r>
      <w:r w:rsidR="0026146E">
        <w:t>ется Сайтом, по введенному номеру происходит идентификация клиента (т</w:t>
      </w:r>
      <w:r w:rsidR="00B14494">
        <w:t xml:space="preserve">ребования </w:t>
      </w:r>
      <w:r w:rsidR="0026146E">
        <w:t>к Сайту</w:t>
      </w:r>
      <w:r w:rsidR="00B14494">
        <w:t xml:space="preserve"> описаны в </w:t>
      </w:r>
      <w:r w:rsidR="0026146E">
        <w:t xml:space="preserve">пункте </w:t>
      </w:r>
      <w:r w:rsidR="0026146E" w:rsidRPr="0026146E">
        <w:t>“</w:t>
      </w:r>
      <w:hyperlink w:anchor="Доработки_сайта_Программы_лояльности" w:history="1">
        <w:r w:rsidR="0026146E" w:rsidRPr="0026146E">
          <w:rPr>
            <w:rStyle w:val="afb"/>
          </w:rPr>
          <w:t>Доработки сайта Программы лояльности ВТБ24 «Коллекция»</w:t>
        </w:r>
      </w:hyperlink>
      <w:r w:rsidR="0026146E" w:rsidRPr="0026146E">
        <w:rPr>
          <w:b/>
          <w:u w:val="single"/>
        </w:rPr>
        <w:t>”</w:t>
      </w:r>
      <w:r w:rsidR="00280A13" w:rsidRPr="00150D46">
        <w:rPr>
          <w:u w:val="single"/>
        </w:rPr>
        <w:t>)</w:t>
      </w:r>
      <w:r w:rsidR="0026146E" w:rsidRPr="0026146E">
        <w:rPr>
          <w:b/>
          <w:u w:val="single"/>
        </w:rPr>
        <w:t>.</w:t>
      </w:r>
      <w:r w:rsidR="00B14494">
        <w:t xml:space="preserve"> </w:t>
      </w:r>
    </w:p>
    <w:p w:rsidR="0026146E" w:rsidRDefault="0026146E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Если </w:t>
      </w:r>
      <w:r w:rsidR="00533191">
        <w:rPr>
          <w:rFonts w:eastAsia="Arial Unicode MS"/>
        </w:rPr>
        <w:t xml:space="preserve">Новый </w:t>
      </w:r>
      <w:r w:rsidR="000147BC">
        <w:rPr>
          <w:rFonts w:eastAsia="Arial Unicode MS"/>
        </w:rPr>
        <w:t xml:space="preserve">Клиент корректно </w:t>
      </w:r>
      <w:proofErr w:type="gramStart"/>
      <w:r w:rsidR="000147BC">
        <w:rPr>
          <w:rFonts w:eastAsia="Arial Unicode MS"/>
        </w:rPr>
        <w:t xml:space="preserve">заполнил все </w:t>
      </w:r>
      <w:r w:rsidR="00F54847">
        <w:rPr>
          <w:rFonts w:eastAsia="Arial Unicode MS"/>
        </w:rPr>
        <w:t xml:space="preserve">обязательные поля </w:t>
      </w:r>
      <w:r w:rsidR="000147BC">
        <w:rPr>
          <w:rFonts w:eastAsia="Arial Unicode MS"/>
        </w:rPr>
        <w:t>анкеты</w:t>
      </w:r>
      <w:r w:rsidR="00E253D2">
        <w:rPr>
          <w:rFonts w:eastAsia="Arial Unicode MS"/>
        </w:rPr>
        <w:t xml:space="preserve"> на</w:t>
      </w:r>
      <w:r w:rsidR="000147BC">
        <w:rPr>
          <w:rFonts w:eastAsia="Arial Unicode MS"/>
        </w:rPr>
        <w:t xml:space="preserve"> регистраци</w:t>
      </w:r>
      <w:r w:rsidR="00E253D2">
        <w:rPr>
          <w:rFonts w:eastAsia="Arial Unicode MS"/>
        </w:rPr>
        <w:t>ю</w:t>
      </w:r>
      <w:r w:rsidR="000147BC">
        <w:rPr>
          <w:rFonts w:eastAsia="Arial Unicode MS"/>
        </w:rPr>
        <w:t xml:space="preserve"> и </w:t>
      </w:r>
      <w:r>
        <w:rPr>
          <w:rFonts w:eastAsia="Arial Unicode MS"/>
        </w:rPr>
        <w:t>Сайту удалось</w:t>
      </w:r>
      <w:proofErr w:type="gramEnd"/>
      <w:r w:rsidR="000147BC">
        <w:rPr>
          <w:rFonts w:eastAsia="Arial Unicode MS"/>
        </w:rPr>
        <w:t xml:space="preserve"> идентифицировать </w:t>
      </w:r>
      <w:r w:rsidR="003609B7">
        <w:rPr>
          <w:rFonts w:eastAsia="Arial Unicode MS"/>
        </w:rPr>
        <w:t>клиента-</w:t>
      </w:r>
      <w:r w:rsidR="00533191">
        <w:rPr>
          <w:rFonts w:eastAsia="Arial Unicode MS"/>
        </w:rPr>
        <w:t>р</w:t>
      </w:r>
      <w:r w:rsidR="000147BC">
        <w:rPr>
          <w:rFonts w:eastAsia="Arial Unicode MS"/>
        </w:rPr>
        <w:t>екомендател</w:t>
      </w:r>
      <w:r w:rsidR="00E253D2">
        <w:rPr>
          <w:rFonts w:eastAsia="Arial Unicode MS"/>
        </w:rPr>
        <w:t>я</w:t>
      </w:r>
      <w:r w:rsidR="000147BC">
        <w:rPr>
          <w:rFonts w:eastAsia="Arial Unicode MS"/>
        </w:rPr>
        <w:t xml:space="preserve">, то </w:t>
      </w:r>
      <w:r w:rsidR="00533191">
        <w:rPr>
          <w:rFonts w:eastAsia="Arial Unicode MS"/>
        </w:rPr>
        <w:t xml:space="preserve">Новый </w:t>
      </w:r>
      <w:r w:rsidR="00F54847">
        <w:rPr>
          <w:rFonts w:eastAsia="Arial Unicode MS"/>
        </w:rPr>
        <w:t xml:space="preserve">Клиент проходит процедуру регистрации в Программе и </w:t>
      </w:r>
      <w:r w:rsidR="000147BC">
        <w:rPr>
          <w:rFonts w:eastAsia="Arial Unicode MS"/>
        </w:rPr>
        <w:t>ан</w:t>
      </w:r>
      <w:r w:rsidR="00F54847">
        <w:rPr>
          <w:rFonts w:eastAsia="Arial Unicode MS"/>
        </w:rPr>
        <w:t xml:space="preserve">кета на регистрацию выгружается в Хранилище в </w:t>
      </w:r>
      <w:r w:rsidR="000147BC">
        <w:rPr>
          <w:rFonts w:eastAsia="Arial Unicode MS"/>
        </w:rPr>
        <w:t xml:space="preserve">реестре согласно реализованному </w:t>
      </w:r>
      <w:r w:rsidR="0016362C">
        <w:rPr>
          <w:rFonts w:eastAsia="Arial Unicode MS"/>
        </w:rPr>
        <w:t>механизму</w:t>
      </w:r>
      <w:r w:rsidR="007C2F18">
        <w:rPr>
          <w:rFonts w:eastAsia="Arial Unicode MS"/>
        </w:rPr>
        <w:t xml:space="preserve"> в </w:t>
      </w:r>
      <w:r w:rsidR="007C2F18" w:rsidRPr="007C2F18">
        <w:rPr>
          <w:rFonts w:eastAsia="Arial Unicode MS"/>
        </w:rPr>
        <w:t>BR-5580 «Проект «Коллекция». «Регистрация и отключение»</w:t>
      </w:r>
      <w:r w:rsidR="000147BC">
        <w:rPr>
          <w:rFonts w:eastAsia="Arial Unicode MS"/>
        </w:rPr>
        <w:t xml:space="preserve"> с учетом доработки изложенной в пункте </w:t>
      </w:r>
      <w:hyperlink w:anchor="_4.2.1._Общие_требования" w:history="1">
        <w:r w:rsidR="000147BC" w:rsidRPr="000147BC">
          <w:rPr>
            <w:rStyle w:val="afb"/>
            <w:rFonts w:eastAsia="Arial Unicode MS"/>
          </w:rPr>
          <w:t>4.2.1. Общие требования к Сайту и Хранилищу</w:t>
        </w:r>
      </w:hyperlink>
      <w:r w:rsidR="00E253D2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ED695B">
        <w:rPr>
          <w:rFonts w:eastAsia="Arial Unicode MS"/>
        </w:rPr>
        <w:t xml:space="preserve">Хранилище </w:t>
      </w:r>
      <w:r w:rsidR="00D72BD6">
        <w:rPr>
          <w:rFonts w:eastAsia="Arial Unicode MS"/>
        </w:rPr>
        <w:t xml:space="preserve">загружает </w:t>
      </w:r>
      <w:r w:rsidR="00FE5B65">
        <w:rPr>
          <w:rFonts w:eastAsia="Arial Unicode MS"/>
        </w:rPr>
        <w:t>реестр с Н</w:t>
      </w:r>
      <w:r w:rsidR="008706BA">
        <w:rPr>
          <w:rFonts w:eastAsia="Arial Unicode MS"/>
        </w:rPr>
        <w:t>овыми Клиентами</w:t>
      </w:r>
      <w:r w:rsidR="00D72BD6">
        <w:rPr>
          <w:rFonts w:eastAsia="Arial Unicode MS"/>
        </w:rPr>
        <w:t xml:space="preserve">, затем </w:t>
      </w:r>
      <w:r w:rsidR="00ED695B">
        <w:rPr>
          <w:rFonts w:eastAsia="Arial Unicode MS"/>
        </w:rPr>
        <w:t>проверяет наличие</w:t>
      </w:r>
      <w:r w:rsidR="00115C5C">
        <w:rPr>
          <w:rFonts w:eastAsia="Arial Unicode MS"/>
        </w:rPr>
        <w:t xml:space="preserve"> заполненного поля с </w:t>
      </w:r>
      <w:r w:rsidR="00533191">
        <w:rPr>
          <w:rFonts w:eastAsia="Arial Unicode MS"/>
        </w:rPr>
        <w:t>идентификатором</w:t>
      </w:r>
      <w:r w:rsidR="00715CDF" w:rsidRPr="00715CDF">
        <w:rPr>
          <w:rFonts w:eastAsia="Arial Unicode MS"/>
        </w:rPr>
        <w:t xml:space="preserve"> </w:t>
      </w:r>
      <w:r w:rsidR="00533191">
        <w:rPr>
          <w:rFonts w:eastAsia="Arial Unicode MS"/>
        </w:rPr>
        <w:t>клиента-р</w:t>
      </w:r>
      <w:r w:rsidR="00115C5C">
        <w:rPr>
          <w:rFonts w:eastAsia="Arial Unicode MS"/>
        </w:rPr>
        <w:t>екомендател</w:t>
      </w:r>
      <w:r w:rsidR="00715CDF">
        <w:rPr>
          <w:rFonts w:eastAsia="Arial Unicode MS"/>
        </w:rPr>
        <w:t>я</w:t>
      </w:r>
      <w:r w:rsidR="00533191">
        <w:rPr>
          <w:rFonts w:eastAsia="Arial Unicode MS"/>
        </w:rPr>
        <w:t xml:space="preserve"> (</w:t>
      </w:r>
      <w:proofErr w:type="spellStart"/>
      <w:r w:rsidR="00960AAB" w:rsidRPr="00960AAB">
        <w:t>RecommenderClientId</w:t>
      </w:r>
      <w:proofErr w:type="spellEnd"/>
      <w:r w:rsidR="00533191">
        <w:rPr>
          <w:rFonts w:eastAsia="Arial Unicode MS"/>
        </w:rPr>
        <w:t>)</w:t>
      </w:r>
      <w:r w:rsidR="00115C5C">
        <w:rPr>
          <w:rFonts w:eastAsia="Arial Unicode MS"/>
        </w:rPr>
        <w:t>.</w:t>
      </w:r>
    </w:p>
    <w:p w:rsidR="003D06E0" w:rsidRDefault="00A756ED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4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3D06E0">
        <w:rPr>
          <w:rFonts w:eastAsia="Arial Unicode MS"/>
        </w:rPr>
        <w:t>Е</w:t>
      </w:r>
      <w:r w:rsidR="00B333B8">
        <w:rPr>
          <w:rFonts w:eastAsia="Arial Unicode MS"/>
        </w:rPr>
        <w:t>с</w:t>
      </w:r>
      <w:r w:rsidR="003D06E0">
        <w:rPr>
          <w:rFonts w:eastAsia="Arial Unicode MS"/>
        </w:rPr>
        <w:t xml:space="preserve">ли поле с </w:t>
      </w:r>
      <w:r w:rsidR="00926BB8">
        <w:rPr>
          <w:rFonts w:eastAsia="Arial Unicode MS"/>
        </w:rPr>
        <w:t>Рекомендателем</w:t>
      </w:r>
      <w:r w:rsidR="003D06E0">
        <w:rPr>
          <w:rFonts w:eastAsia="Arial Unicode MS"/>
        </w:rPr>
        <w:t xml:space="preserve"> заполнено, то</w:t>
      </w:r>
      <w:r w:rsidR="00933B3F">
        <w:rPr>
          <w:rFonts w:eastAsia="Arial Unicode MS"/>
        </w:rPr>
        <w:t xml:space="preserve"> </w:t>
      </w:r>
      <w:r w:rsidR="003D06E0">
        <w:rPr>
          <w:rFonts w:eastAsia="Arial Unicode MS"/>
        </w:rPr>
        <w:t xml:space="preserve">Хранилище проверяет </w:t>
      </w:r>
      <w:hyperlink w:anchor="Условия_которым_должен_удовлетворять_Ре" w:history="1">
        <w:r w:rsidR="003D06E0" w:rsidRPr="00B55AF0">
          <w:rPr>
            <w:rStyle w:val="afb"/>
            <w:rFonts w:eastAsia="Arial Unicode MS"/>
          </w:rPr>
          <w:t>у</w:t>
        </w:r>
        <w:r w:rsidR="003D06E0" w:rsidRPr="00B55AF0">
          <w:rPr>
            <w:rStyle w:val="afb"/>
          </w:rPr>
          <w:t>словия, которым должен удовлетворять Рекомендатель</w:t>
        </w:r>
      </w:hyperlink>
      <w:r w:rsidR="003D06E0" w:rsidRPr="00B55AF0">
        <w:rPr>
          <w:rFonts w:eastAsia="Arial Unicode MS"/>
          <w:u w:val="single"/>
        </w:rPr>
        <w:t>.</w:t>
      </w:r>
    </w:p>
    <w:p w:rsidR="003D06E0" w:rsidRDefault="003D06E0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Если </w:t>
      </w:r>
      <w:r w:rsidR="00B55AF0">
        <w:rPr>
          <w:rFonts w:eastAsia="Arial Unicode MS"/>
        </w:rPr>
        <w:t>клиент-рекомендатель</w:t>
      </w:r>
      <w:r>
        <w:rPr>
          <w:rFonts w:eastAsia="Arial Unicode MS"/>
        </w:rPr>
        <w:t xml:space="preserve"> удовлетворяет условиям</w:t>
      </w:r>
      <w:r w:rsidR="00B333B8">
        <w:rPr>
          <w:rFonts w:eastAsia="Arial Unicode MS"/>
        </w:rPr>
        <w:t>,</w:t>
      </w:r>
      <w:r>
        <w:rPr>
          <w:rFonts w:eastAsia="Arial Unicode MS"/>
        </w:rPr>
        <w:t xml:space="preserve"> </w:t>
      </w:r>
      <w:r w:rsidR="00926BB8">
        <w:rPr>
          <w:rFonts w:eastAsia="Arial Unicode MS"/>
        </w:rPr>
        <w:t xml:space="preserve">то </w:t>
      </w:r>
      <w:r>
        <w:rPr>
          <w:rFonts w:eastAsia="Arial Unicode MS"/>
        </w:rPr>
        <w:t xml:space="preserve">происходит начисление бонусов </w:t>
      </w:r>
      <w:r w:rsidR="00926BB8">
        <w:rPr>
          <w:rFonts w:eastAsia="Arial Unicode MS"/>
        </w:rPr>
        <w:t>Рекомендателю</w:t>
      </w:r>
      <w:r>
        <w:rPr>
          <w:rFonts w:eastAsia="Arial Unicode MS"/>
        </w:rPr>
        <w:t xml:space="preserve"> и </w:t>
      </w:r>
      <w:r w:rsidR="00926BB8">
        <w:rPr>
          <w:rFonts w:eastAsia="Arial Unicode MS"/>
        </w:rPr>
        <w:t>Рекомендуемому</w:t>
      </w:r>
      <w:r w:rsidR="00B333B8">
        <w:rPr>
          <w:rFonts w:eastAsia="Arial Unicode MS"/>
        </w:rPr>
        <w:t xml:space="preserve"> (см. описание в пунктах </w:t>
      </w:r>
      <w:hyperlink w:anchor="Принципы_начисления_дополнительных_балло" w:history="1">
        <w:r w:rsidR="00B333B8" w:rsidRPr="00B333B8">
          <w:rPr>
            <w:rStyle w:val="afb"/>
          </w:rPr>
          <w:t>Принципы начисления дополнительных баллов Рекомендателю</w:t>
        </w:r>
      </w:hyperlink>
      <w:r w:rsidR="00B333B8" w:rsidRPr="00B333B8">
        <w:t xml:space="preserve">, </w:t>
      </w:r>
      <w:hyperlink w:anchor="Начисление_бонусов_новому_Клиенту" w:history="1">
        <w:r w:rsidR="00FE5B65">
          <w:rPr>
            <w:rStyle w:val="afb"/>
          </w:rPr>
          <w:t>Начисление бонусов Н</w:t>
        </w:r>
        <w:r w:rsidR="00B333B8" w:rsidRPr="00B333B8">
          <w:rPr>
            <w:rStyle w:val="afb"/>
          </w:rPr>
          <w:t>овому Клиенту</w:t>
        </w:r>
      </w:hyperlink>
      <w:r w:rsidR="0049681D">
        <w:rPr>
          <w:rStyle w:val="afb"/>
        </w:rPr>
        <w:t xml:space="preserve"> (</w:t>
      </w:r>
      <w:proofErr w:type="gramStart"/>
      <w:r w:rsidR="0049681D">
        <w:rPr>
          <w:rStyle w:val="afb"/>
        </w:rPr>
        <w:t>Рекомендуемый</w:t>
      </w:r>
      <w:proofErr w:type="gramEnd"/>
      <w:r w:rsidR="0049681D">
        <w:rPr>
          <w:rStyle w:val="afb"/>
        </w:rPr>
        <w:t>)</w:t>
      </w:r>
      <w:r w:rsidR="00B333B8">
        <w:rPr>
          <w:rFonts w:eastAsia="Arial Unicode MS"/>
        </w:rPr>
        <w:t>).</w:t>
      </w:r>
    </w:p>
    <w:p w:rsidR="00B333B8" w:rsidRPr="00B333B8" w:rsidRDefault="005C3450" w:rsidP="00254BE6">
      <w:pPr>
        <w:autoSpaceDE w:val="0"/>
        <w:autoSpaceDN w:val="0"/>
        <w:adjustRightInd w:val="0"/>
        <w:spacing w:line="288" w:lineRule="auto"/>
        <w:ind w:left="426"/>
        <w:jc w:val="both"/>
      </w:pPr>
      <w:r>
        <w:t>Рекомендуемый клиент</w:t>
      </w:r>
      <w:r w:rsidR="00B333B8">
        <w:t xml:space="preserve"> может добавляться в Кампанию Рекомендателей </w:t>
      </w:r>
      <w:hyperlink w:anchor="Условия_включения_участника_в_Кампанию" w:history="1">
        <w:r w:rsidR="00B333B8" w:rsidRPr="00B333B8">
          <w:rPr>
            <w:rStyle w:val="afb"/>
          </w:rPr>
          <w:t>согласно условиям включения участника в Кампанию.</w:t>
        </w:r>
      </w:hyperlink>
    </w:p>
    <w:p w:rsidR="00A27E6B" w:rsidRDefault="00B333B8" w:rsidP="00A27E6B">
      <w:pPr>
        <w:spacing w:after="200"/>
        <w:ind w:left="426"/>
        <w:jc w:val="both"/>
      </w:pPr>
      <w:r>
        <w:lastRenderedPageBreak/>
        <w:t>Начисленные баллы</w:t>
      </w:r>
      <w:r w:rsidRPr="00ED1FE1">
        <w:rPr>
          <w:color w:val="1F497D"/>
        </w:rPr>
        <w:t xml:space="preserve"> </w:t>
      </w:r>
      <w:r w:rsidRPr="00304833">
        <w:t>Р</w:t>
      </w:r>
      <w:r w:rsidRPr="0077172A">
        <w:t>екомендател</w:t>
      </w:r>
      <w:r w:rsidR="00FE5B65">
        <w:t>ю и Н</w:t>
      </w:r>
      <w:r>
        <w:t>овому Клиенту</w:t>
      </w:r>
      <w:r w:rsidRPr="0077172A">
        <w:t xml:space="preserve"> </w:t>
      </w:r>
      <w:r>
        <w:t>маркируются</w:t>
      </w:r>
      <w:r w:rsidR="00964E61">
        <w:t xml:space="preserve"> </w:t>
      </w:r>
      <w:r>
        <w:t>как начисленные за Кампанию</w:t>
      </w:r>
      <w:r w:rsidR="0048614D">
        <w:t>,</w:t>
      </w:r>
      <w:r w:rsidR="00A27E6B" w:rsidRPr="00A27E6B">
        <w:t xml:space="preserve"> </w:t>
      </w:r>
      <w:r w:rsidR="00A27E6B">
        <w:t xml:space="preserve">т.е. начисления должны иметь тип </w:t>
      </w:r>
      <w:r w:rsidR="00A27E6B">
        <w:rPr>
          <w:rFonts w:ascii="Arial" w:hAnsi="Arial" w:cs="Arial"/>
          <w:sz w:val="20"/>
          <w:szCs w:val="20"/>
        </w:rPr>
        <w:t>«</w:t>
      </w:r>
      <w:r w:rsidR="00A27E6B">
        <w:rPr>
          <w:color w:val="1F497D"/>
        </w:rPr>
        <w:t>по акции «Приведи друга»</w:t>
      </w:r>
      <w:r w:rsidR="00A27E6B">
        <w:rPr>
          <w:i/>
          <w:iCs/>
        </w:rPr>
        <w:t>»</w:t>
      </w:r>
      <w:r w:rsidR="00A27E6B">
        <w:t>.</w:t>
      </w:r>
    </w:p>
    <w:p w:rsidR="00B333B8" w:rsidRDefault="00B333B8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</w:p>
    <w:p w:rsidR="000F2924" w:rsidRDefault="00254BE6" w:rsidP="000F2924">
      <w:pPr>
        <w:autoSpaceDE w:val="0"/>
        <w:autoSpaceDN w:val="0"/>
        <w:adjustRightInd w:val="0"/>
        <w:spacing w:line="288" w:lineRule="auto"/>
        <w:ind w:left="426"/>
        <w:jc w:val="both"/>
      </w:pPr>
      <w:r w:rsidRPr="000F2924">
        <w:rPr>
          <w:rFonts w:eastAsia="Arial Unicode MS"/>
          <w:b/>
        </w:rPr>
        <w:t xml:space="preserve">Шаг  </w:t>
      </w:r>
      <w:r w:rsidR="00A50345">
        <w:rPr>
          <w:rFonts w:eastAsia="Arial Unicode MS"/>
          <w:b/>
        </w:rPr>
        <w:t>5</w:t>
      </w:r>
      <w:r w:rsidR="004140A8">
        <w:rPr>
          <w:rFonts w:eastAsia="Arial Unicode MS"/>
        </w:rPr>
        <w:t xml:space="preserve"> </w:t>
      </w:r>
      <w:r>
        <w:rPr>
          <w:rFonts w:eastAsia="Arial Unicode MS"/>
        </w:rPr>
        <w:t xml:space="preserve">–  Хранилище выгружает </w:t>
      </w:r>
      <w:r w:rsidR="00150D46">
        <w:rPr>
          <w:rFonts w:eastAsia="Arial Unicode MS"/>
        </w:rPr>
        <w:t xml:space="preserve">Сайту </w:t>
      </w:r>
      <w:r>
        <w:rPr>
          <w:rFonts w:eastAsia="Arial Unicode MS"/>
        </w:rPr>
        <w:t>начисленные бонусы</w:t>
      </w:r>
      <w:r w:rsidR="00150D46">
        <w:rPr>
          <w:rFonts w:eastAsia="Arial Unicode MS"/>
        </w:rPr>
        <w:t xml:space="preserve"> </w:t>
      </w:r>
      <w:r w:rsidR="00185707">
        <w:rPr>
          <w:rFonts w:eastAsia="Arial Unicode MS"/>
        </w:rPr>
        <w:t xml:space="preserve">согласно реализованному </w:t>
      </w:r>
      <w:r w:rsidR="00F175CF">
        <w:rPr>
          <w:rFonts w:eastAsia="Arial Unicode MS"/>
        </w:rPr>
        <w:t xml:space="preserve"> механизму.</w:t>
      </w:r>
      <w:r w:rsidR="000F2924" w:rsidRPr="000F2924">
        <w:t xml:space="preserve"> </w:t>
      </w:r>
    </w:p>
    <w:p w:rsidR="000F2924" w:rsidRDefault="000F2924" w:rsidP="000F2924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t>Начисленные баллы</w:t>
      </w:r>
      <w:r w:rsidRPr="00ED1FE1">
        <w:rPr>
          <w:color w:val="1F497D"/>
        </w:rPr>
        <w:t xml:space="preserve"> </w:t>
      </w:r>
      <w:r w:rsidRPr="00304833">
        <w:t>Р</w:t>
      </w:r>
      <w:r w:rsidRPr="0077172A">
        <w:t>екомендател</w:t>
      </w:r>
      <w:r w:rsidR="00FE5B65">
        <w:t>ю и Н</w:t>
      </w:r>
      <w:r>
        <w:t>овому Клиенту</w:t>
      </w:r>
      <w:r w:rsidRPr="0077172A">
        <w:t xml:space="preserve"> </w:t>
      </w:r>
      <w:r>
        <w:t xml:space="preserve">маркируются в выписке на Сайте как начисленные за </w:t>
      </w:r>
      <w:proofErr w:type="gramStart"/>
      <w:r>
        <w:t>Кампанию</w:t>
      </w:r>
      <w:proofErr w:type="gramEnd"/>
      <w:r w:rsidR="001C3BC2" w:rsidRPr="001C3BC2">
        <w:t xml:space="preserve"> </w:t>
      </w:r>
      <w:r w:rsidR="001C3BC2">
        <w:t xml:space="preserve">т.е. начисления должны иметь тип </w:t>
      </w:r>
      <w:r w:rsidR="001C3BC2">
        <w:rPr>
          <w:rFonts w:ascii="Arial" w:hAnsi="Arial" w:cs="Arial"/>
          <w:sz w:val="20"/>
          <w:szCs w:val="20"/>
        </w:rPr>
        <w:t>«</w:t>
      </w:r>
      <w:r w:rsidR="001C3BC2">
        <w:rPr>
          <w:color w:val="1F497D"/>
        </w:rPr>
        <w:t>по акции «Приведи друга»</w:t>
      </w:r>
      <w:r w:rsidR="001C3BC2">
        <w:rPr>
          <w:i/>
          <w:iCs/>
        </w:rPr>
        <w:t>»</w:t>
      </w:r>
      <w:r w:rsidR="001C3BC2">
        <w:t>.</w:t>
      </w:r>
    </w:p>
    <w:p w:rsidR="00254BE6" w:rsidRDefault="00254BE6" w:rsidP="00254BE6">
      <w:pPr>
        <w:pStyle w:val="af4"/>
        <w:autoSpaceDE w:val="0"/>
        <w:autoSpaceDN w:val="0"/>
        <w:adjustRightInd w:val="0"/>
        <w:spacing w:line="288" w:lineRule="auto"/>
        <w:ind w:left="426"/>
        <w:jc w:val="both"/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E50BC7" w:rsidP="00BC5227">
      <w:pPr>
        <w:ind w:left="426"/>
        <w:jc w:val="both"/>
      </w:pPr>
      <w:r>
        <w:t xml:space="preserve">Новому </w:t>
      </w:r>
      <w:r w:rsidR="00185707">
        <w:t>Клиенту</w:t>
      </w:r>
      <w:r>
        <w:t xml:space="preserve"> и Рекомендателю</w:t>
      </w:r>
      <w:r w:rsidR="00185707">
        <w:t xml:space="preserve"> начисляются бонусы</w:t>
      </w:r>
      <w:r>
        <w:t xml:space="preserve"> согласно описанному </w:t>
      </w:r>
      <w:r w:rsidR="001E1442">
        <w:t>механизму</w:t>
      </w:r>
      <w:r w:rsidR="00185707">
        <w:t>.</w:t>
      </w:r>
    </w:p>
    <w:p w:rsidR="00506AB8" w:rsidRPr="00BB08FC" w:rsidRDefault="00F8510A" w:rsidP="00775412">
      <w:pPr>
        <w:pStyle w:val="4"/>
        <w:numPr>
          <w:ilvl w:val="3"/>
          <w:numId w:val="4"/>
        </w:numPr>
        <w:ind w:left="0" w:firstLine="0"/>
        <w:jc w:val="both"/>
      </w:pPr>
      <w:r>
        <w:rPr>
          <w:rStyle w:val="11"/>
          <w:rFonts w:eastAsiaTheme="majorEastAsia"/>
        </w:rPr>
        <w:br w:type="page"/>
      </w:r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952E8B">
        <w:rPr>
          <w:rStyle w:val="11"/>
          <w:rFonts w:eastAsiaTheme="majorEastAsia" w:cstheme="majorBidi"/>
          <w:kern w:val="0"/>
          <w:sz w:val="24"/>
          <w:szCs w:val="24"/>
        </w:rPr>
        <w:t>Архитектура решения</w:t>
      </w:r>
    </w:p>
    <w:p w:rsidR="00070865" w:rsidRPr="005841B4" w:rsidRDefault="00070865" w:rsidP="00070865">
      <w:pPr>
        <w:pStyle w:val="3"/>
      </w:pPr>
      <w:bookmarkStart w:id="2" w:name="_4.2.1._Общие_требования"/>
      <w:bookmarkEnd w:id="2"/>
      <w:r w:rsidRPr="005841B4">
        <w:t xml:space="preserve">4.2.1. </w:t>
      </w:r>
      <w:r>
        <w:t>Общие требования к Сайту и Хранилищу</w:t>
      </w:r>
    </w:p>
    <w:p w:rsidR="00070865" w:rsidRPr="00716DFE" w:rsidRDefault="00070865" w:rsidP="00F1021A">
      <w:pPr>
        <w:spacing w:before="120" w:after="120"/>
        <w:ind w:left="426"/>
      </w:pPr>
      <w:r w:rsidRPr="00716DFE">
        <w:t xml:space="preserve">Необходимо в выгружаемый в </w:t>
      </w:r>
      <w:r>
        <w:t>Хранилище</w:t>
      </w:r>
      <w:r w:rsidRPr="00716DFE">
        <w:t xml:space="preserve"> (в рамках взаимодействия </w:t>
      </w:r>
      <w:r w:rsidRPr="00716DFE">
        <w:rPr>
          <w:i/>
        </w:rPr>
        <w:t>3.1 Регистрация клиентов в Системе лояльности</w:t>
      </w:r>
      <w:r w:rsidRPr="00716DFE">
        <w:t xml:space="preserve">) реестр зарегистрированных клиентов добавить поле </w:t>
      </w:r>
      <w:proofErr w:type="spellStart"/>
      <w:r w:rsidRPr="0061387C">
        <w:rPr>
          <w:b/>
        </w:rPr>
        <w:t>RecommenderClientId</w:t>
      </w:r>
      <w:proofErr w:type="spellEnd"/>
      <w:r w:rsidRPr="0061387C">
        <w:rPr>
          <w:b/>
        </w:rPr>
        <w:t>.</w:t>
      </w:r>
      <w:r w:rsidRPr="00716DFE">
        <w:t xml:space="preserve"> В данном поле необходимо публиковать </w:t>
      </w:r>
      <w:proofErr w:type="spellStart"/>
      <w:r w:rsidRPr="00716DFE">
        <w:t>ClientId</w:t>
      </w:r>
      <w:proofErr w:type="spellEnd"/>
      <w:r w:rsidRPr="00716DFE">
        <w:t xml:space="preserve"> клиента-рекомендателя.</w:t>
      </w:r>
    </w:p>
    <w:p w:rsidR="00AC7F6B" w:rsidRPr="005841B4" w:rsidRDefault="00506AB8" w:rsidP="005841B4">
      <w:pPr>
        <w:pStyle w:val="3"/>
      </w:pPr>
      <w:r w:rsidRPr="005841B4">
        <w:t>4.2.</w:t>
      </w:r>
      <w:r w:rsidR="00952E8B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EB0225" w:rsidRDefault="00EB0225" w:rsidP="002F5B9C">
      <w:pPr>
        <w:jc w:val="both"/>
      </w:pPr>
    </w:p>
    <w:p w:rsidR="00CB031A" w:rsidRPr="00E9525B" w:rsidRDefault="00CB031A" w:rsidP="00101634">
      <w:pPr>
        <w:ind w:left="426"/>
        <w:jc w:val="both"/>
        <w:rPr>
          <w:b/>
          <w:u w:val="single"/>
          <w:lang w:val="en-US"/>
        </w:rPr>
      </w:pPr>
      <w:r w:rsidRPr="00E9525B">
        <w:rPr>
          <w:b/>
          <w:u w:val="single"/>
        </w:rPr>
        <w:t>Загрузка данных</w:t>
      </w:r>
      <w:r w:rsidR="00E2023D" w:rsidRPr="00E9525B">
        <w:rPr>
          <w:b/>
          <w:u w:val="single"/>
          <w:lang w:val="en-US"/>
        </w:rPr>
        <w:t>:</w:t>
      </w:r>
    </w:p>
    <w:p w:rsidR="00CB031A" w:rsidRDefault="00E2023D" w:rsidP="00304833">
      <w:pPr>
        <w:pStyle w:val="af4"/>
        <w:numPr>
          <w:ilvl w:val="0"/>
          <w:numId w:val="6"/>
        </w:numPr>
        <w:tabs>
          <w:tab w:val="left" w:pos="993"/>
          <w:tab w:val="left" w:pos="1276"/>
        </w:tabs>
        <w:ind w:left="1134" w:firstLine="0"/>
        <w:jc w:val="both"/>
      </w:pPr>
      <w:r>
        <w:t>н</w:t>
      </w:r>
      <w:r w:rsidR="004D6674" w:rsidRPr="004D6674">
        <w:t>еобходимо</w:t>
      </w:r>
      <w:r w:rsidR="004D6674" w:rsidRPr="004D6674">
        <w:rPr>
          <w:b/>
        </w:rPr>
        <w:t xml:space="preserve"> </w:t>
      </w:r>
      <w:r w:rsidR="004D6674" w:rsidRPr="004D6674">
        <w:t>ре</w:t>
      </w:r>
      <w:r w:rsidR="004D6674">
        <w:t>а</w:t>
      </w:r>
      <w:r w:rsidR="004D6674" w:rsidRPr="004D6674">
        <w:t xml:space="preserve">лизовать </w:t>
      </w:r>
      <w:r w:rsidR="004D6674">
        <w:t>загрузку</w:t>
      </w:r>
      <w:r w:rsidR="0061387C">
        <w:t xml:space="preserve"> поля с идентификатором клиент</w:t>
      </w:r>
      <w:proofErr w:type="gramStart"/>
      <w:r w:rsidR="0061387C">
        <w:t>а-</w:t>
      </w:r>
      <w:proofErr w:type="gramEnd"/>
      <w:r w:rsidR="0061387C">
        <w:t xml:space="preserve"> рекомендателя</w:t>
      </w:r>
      <w:r w:rsidR="001D6BA8">
        <w:t xml:space="preserve"> </w:t>
      </w:r>
      <w:r w:rsidR="001D6BA8" w:rsidRPr="001D6BA8">
        <w:rPr>
          <w:rFonts w:cs="Times New Roman"/>
          <w:szCs w:val="24"/>
        </w:rPr>
        <w:t xml:space="preserve">(см. раздел </w:t>
      </w:r>
      <w:hyperlink w:anchor="_4.2.1._Общие_требования" w:history="1">
        <w:r w:rsidR="001D6BA8" w:rsidRPr="00293154">
          <w:rPr>
            <w:rStyle w:val="afb"/>
            <w:rFonts w:cs="Times New Roman"/>
            <w:szCs w:val="24"/>
          </w:rPr>
          <w:t xml:space="preserve">4.2.1. </w:t>
        </w:r>
        <w:proofErr w:type="gramStart"/>
        <w:r w:rsidR="001D6BA8" w:rsidRPr="00293154">
          <w:rPr>
            <w:rStyle w:val="afb"/>
            <w:rFonts w:cs="Times New Roman"/>
            <w:szCs w:val="24"/>
          </w:rPr>
          <w:t>Общие требования к Сайту и Хранилищу</w:t>
        </w:r>
      </w:hyperlink>
      <w:r w:rsidR="001D6BA8" w:rsidRPr="00293154">
        <w:rPr>
          <w:rFonts w:cs="Times New Roman"/>
          <w:szCs w:val="24"/>
        </w:rPr>
        <w:t>).</w:t>
      </w:r>
      <w:proofErr w:type="gramEnd"/>
    </w:p>
    <w:p w:rsidR="00CB031A" w:rsidRDefault="00D72BD6" w:rsidP="00101634">
      <w:pPr>
        <w:ind w:left="426"/>
        <w:jc w:val="both"/>
        <w:rPr>
          <w:b/>
          <w:u w:val="single"/>
        </w:rPr>
      </w:pPr>
      <w:bookmarkStart w:id="3" w:name="Возн"/>
      <w:r w:rsidRPr="00E9525B">
        <w:rPr>
          <w:b/>
          <w:u w:val="single"/>
        </w:rPr>
        <w:t>Начисление бонусов</w:t>
      </w:r>
      <w:bookmarkEnd w:id="3"/>
      <w:r w:rsidR="00F93E2E">
        <w:rPr>
          <w:b/>
          <w:u w:val="single"/>
        </w:rPr>
        <w:t xml:space="preserve"> Рекомендателю</w:t>
      </w:r>
      <w:r w:rsidR="00BB7D5A">
        <w:rPr>
          <w:b/>
          <w:u w:val="single"/>
        </w:rPr>
        <w:t>.</w:t>
      </w:r>
    </w:p>
    <w:p w:rsidR="00BB7D5A" w:rsidRDefault="00BB7D5A" w:rsidP="002F5B9C">
      <w:pPr>
        <w:jc w:val="both"/>
        <w:rPr>
          <w:b/>
          <w:u w:val="single"/>
        </w:rPr>
      </w:pPr>
    </w:p>
    <w:p w:rsidR="00BB7D5A" w:rsidRPr="00101634" w:rsidRDefault="00BB7D5A" w:rsidP="00101634">
      <w:pPr>
        <w:ind w:left="709"/>
        <w:jc w:val="both"/>
        <w:rPr>
          <w:b/>
        </w:rPr>
      </w:pPr>
      <w:bookmarkStart w:id="4" w:name="Условия_которым_должен_удовлетворять_Ре"/>
      <w:r w:rsidRPr="00101634">
        <w:rPr>
          <w:b/>
        </w:rPr>
        <w:t>Условия, которым должен удовлетворять Рекомендатель</w:t>
      </w:r>
      <w:bookmarkEnd w:id="4"/>
      <w:r w:rsidRPr="00101634">
        <w:rPr>
          <w:b/>
        </w:rPr>
        <w:t>:</w:t>
      </w:r>
    </w:p>
    <w:p w:rsidR="00BB7D5A" w:rsidRPr="00F1021A" w:rsidRDefault="008B6881" w:rsidP="00101634">
      <w:pPr>
        <w:ind w:left="1134"/>
        <w:jc w:val="both"/>
      </w:pPr>
      <w:r>
        <w:rPr>
          <w:u w:val="single"/>
        </w:rPr>
        <w:t>-</w:t>
      </w:r>
      <w:r w:rsidR="00BB7D5A">
        <w:rPr>
          <w:u w:val="single"/>
        </w:rPr>
        <w:t xml:space="preserve"> </w:t>
      </w:r>
      <w:r>
        <w:rPr>
          <w:u w:val="single"/>
        </w:rPr>
        <w:t>р</w:t>
      </w:r>
      <w:r w:rsidR="00BB7D5A">
        <w:rPr>
          <w:u w:val="single"/>
        </w:rPr>
        <w:t>екомендатель</w:t>
      </w:r>
      <w:r w:rsidR="00BB7D5A" w:rsidRPr="00BB7D5A">
        <w:t xml:space="preserve"> должен быть</w:t>
      </w:r>
      <w:r w:rsidR="00BB7D5A">
        <w:t xml:space="preserve"> действующим</w:t>
      </w:r>
      <w:r w:rsidR="003956B4">
        <w:t>,</w:t>
      </w:r>
      <w:r w:rsidR="00BB7D5A">
        <w:t xml:space="preserve"> не</w:t>
      </w:r>
      <w:r>
        <w:t xml:space="preserve"> </w:t>
      </w:r>
      <w:r w:rsidR="00BB7D5A">
        <w:t>заблокированным</w:t>
      </w:r>
      <w:r w:rsidR="00BB7D5A" w:rsidRPr="00BB7D5A">
        <w:t xml:space="preserve"> учас</w:t>
      </w:r>
      <w:r w:rsidR="00BB7D5A">
        <w:t>т</w:t>
      </w:r>
      <w:r w:rsidR="00BB7D5A" w:rsidRPr="00BB7D5A">
        <w:t xml:space="preserve">ником  </w:t>
      </w:r>
      <w:r w:rsidR="00BB7D5A">
        <w:t>Ка</w:t>
      </w:r>
      <w:r w:rsidR="00F1021A">
        <w:t>мпании</w:t>
      </w:r>
      <w:r w:rsidR="00F1021A" w:rsidRPr="00F1021A">
        <w:t>;</w:t>
      </w:r>
    </w:p>
    <w:p w:rsidR="00F1021A" w:rsidRPr="00101634" w:rsidRDefault="00F1021A" w:rsidP="00101634">
      <w:pPr>
        <w:ind w:left="1134"/>
        <w:jc w:val="both"/>
      </w:pPr>
      <w:r w:rsidRPr="00101634">
        <w:t xml:space="preserve">- </w:t>
      </w:r>
      <w:r w:rsidR="00FE5B65">
        <w:t>дата и время регистрации в П</w:t>
      </w:r>
      <w:r w:rsidR="00101634" w:rsidRPr="00101634">
        <w:t>рограмме “</w:t>
      </w:r>
      <w:r w:rsidR="003609B7">
        <w:t>Коллекция” Р</w:t>
      </w:r>
      <w:r w:rsidR="00101634" w:rsidRPr="00101634">
        <w:t>екомендателя дол</w:t>
      </w:r>
      <w:r w:rsidR="003609B7">
        <w:t>жна быть меньше даты и времени Р</w:t>
      </w:r>
      <w:r w:rsidR="00101634" w:rsidRPr="00101634">
        <w:t>еком</w:t>
      </w:r>
      <w:r w:rsidR="00213EFE">
        <w:t>е</w:t>
      </w:r>
      <w:r w:rsidR="00101634" w:rsidRPr="00101634">
        <w:t>ндуемого клиента (</w:t>
      </w:r>
      <w:r w:rsidR="00FE5B65">
        <w:t>Н</w:t>
      </w:r>
      <w:r w:rsidR="00101634" w:rsidRPr="00101634">
        <w:t xml:space="preserve">ового </w:t>
      </w:r>
      <w:r w:rsidR="00FE5B65">
        <w:t>К</w:t>
      </w:r>
      <w:r w:rsidR="00101634" w:rsidRPr="00101634">
        <w:t>лиента).</w:t>
      </w:r>
    </w:p>
    <w:p w:rsidR="008B6881" w:rsidRDefault="008B6881" w:rsidP="00151793">
      <w:pPr>
        <w:ind w:left="284" w:firstLine="426"/>
        <w:jc w:val="both"/>
        <w:rPr>
          <w:u w:val="single"/>
        </w:rPr>
      </w:pPr>
    </w:p>
    <w:p w:rsidR="008B6881" w:rsidRPr="00101634" w:rsidRDefault="008B6881" w:rsidP="00101634">
      <w:pPr>
        <w:ind w:left="709"/>
        <w:jc w:val="both"/>
        <w:rPr>
          <w:b/>
        </w:rPr>
      </w:pPr>
      <w:bookmarkStart w:id="5" w:name="Принципы_начисления_дополнительных_балло"/>
      <w:r w:rsidRPr="00101634">
        <w:rPr>
          <w:b/>
        </w:rPr>
        <w:t>Принципы начисления дополнительных баллов Рекомендателю</w:t>
      </w:r>
      <w:bookmarkEnd w:id="5"/>
      <w:r w:rsidRPr="00101634">
        <w:rPr>
          <w:b/>
        </w:rPr>
        <w:t>:</w:t>
      </w:r>
    </w:p>
    <w:p w:rsidR="008B6881" w:rsidRPr="00C04F1D" w:rsidRDefault="008B6881" w:rsidP="00304833">
      <w:pPr>
        <w:ind w:left="1134"/>
        <w:jc w:val="both"/>
      </w:pPr>
      <w:r w:rsidRPr="00796A02">
        <w:t xml:space="preserve">- </w:t>
      </w:r>
      <w:r w:rsidR="00796A02" w:rsidRPr="00796A02">
        <w:t>начисление ба</w:t>
      </w:r>
      <w:r w:rsidR="00796A02">
        <w:t>л</w:t>
      </w:r>
      <w:r w:rsidR="00796A02" w:rsidRPr="00796A02">
        <w:t>лов необходимо</w:t>
      </w:r>
      <w:r w:rsidR="00796A02" w:rsidRPr="00C04F1D">
        <w:t xml:space="preserve"> </w:t>
      </w:r>
      <w:r w:rsidR="00796A02" w:rsidRPr="00796A02">
        <w:t>производить только определенному сегменту</w:t>
      </w:r>
      <w:r w:rsidR="00C04F1D">
        <w:t xml:space="preserve"> клиентов, участвующих в соответствующей Кампании</w:t>
      </w:r>
      <w:r w:rsidR="00C04F1D" w:rsidRPr="00C04F1D">
        <w:t>;</w:t>
      </w:r>
    </w:p>
    <w:p w:rsidR="00C04F1D" w:rsidRDefault="00C04F1D" w:rsidP="00304833">
      <w:pPr>
        <w:ind w:left="1134"/>
        <w:jc w:val="both"/>
      </w:pPr>
      <w:r w:rsidRPr="00C04F1D">
        <w:t xml:space="preserve">- </w:t>
      </w:r>
      <w:r>
        <w:t>необходимо предусмотреть возможность многократно</w:t>
      </w:r>
      <w:r w:rsidR="00213EFE">
        <w:t>го</w:t>
      </w:r>
      <w:r>
        <w:t xml:space="preserve"> </w:t>
      </w:r>
      <w:r w:rsidR="00213EFE">
        <w:t xml:space="preserve">участия Рекомендателя </w:t>
      </w:r>
      <w:r>
        <w:t>в Кампании</w:t>
      </w:r>
      <w:r w:rsidRPr="00C04F1D">
        <w:t>;</w:t>
      </w:r>
    </w:p>
    <w:p w:rsidR="00C04F1D" w:rsidRPr="00134988" w:rsidRDefault="00C04F1D" w:rsidP="00304833">
      <w:pPr>
        <w:ind w:left="1134"/>
        <w:jc w:val="both"/>
        <w:rPr>
          <w:u w:val="single"/>
        </w:rPr>
      </w:pPr>
      <w:r>
        <w:t xml:space="preserve">- необходимо предусмотреть возможность различного начисления баллов </w:t>
      </w:r>
      <w:del w:id="6" w:author="Evgeniya Chzhan" w:date="2014-06-19T16:20:00Z">
        <w:r w:rsidR="00304833" w:rsidDel="0079065C">
          <w:delText>Р</w:delText>
        </w:r>
        <w:r w:rsidDel="0079065C">
          <w:delText xml:space="preserve">екамендателю </w:delText>
        </w:r>
      </w:del>
      <w:ins w:id="7" w:author="Evgeniya Chzhan" w:date="2014-06-19T16:20:00Z">
        <w:r w:rsidR="0079065C">
          <w:t>Рек</w:t>
        </w:r>
        <w:r w:rsidR="0079065C">
          <w:t>о</w:t>
        </w:r>
        <w:r w:rsidR="0079065C">
          <w:t xml:space="preserve">мендателю </w:t>
        </w:r>
      </w:ins>
      <w:r>
        <w:t xml:space="preserve">в зависимости от </w:t>
      </w:r>
      <w:r w:rsidR="00134988">
        <w:t>количества приведен</w:t>
      </w:r>
      <w:r w:rsidR="00FE5B65">
        <w:t>ных в П</w:t>
      </w:r>
      <w:r w:rsidR="00134988">
        <w:t xml:space="preserve">рограмму </w:t>
      </w:r>
      <w:r w:rsidR="00134988" w:rsidRPr="00134988">
        <w:t>“</w:t>
      </w:r>
      <w:r w:rsidR="00134988">
        <w:t>Коллекция</w:t>
      </w:r>
      <w:r w:rsidR="00134988" w:rsidRPr="00134988">
        <w:t>”</w:t>
      </w:r>
      <w:r w:rsidR="00134988">
        <w:t xml:space="preserve"> клиентов. Курс базового начи</w:t>
      </w:r>
      <w:r w:rsidR="00FE5B65">
        <w:t>сления баллов за привлечение в Программу одного Н</w:t>
      </w:r>
      <w:r w:rsidR="00134988">
        <w:t xml:space="preserve">ового </w:t>
      </w:r>
      <w:r w:rsidR="00FE5B65">
        <w:t>К</w:t>
      </w:r>
      <w:r w:rsidR="00134988">
        <w:t>лиента должен варьироваться в зависимости от сегмента Участника.</w:t>
      </w:r>
    </w:p>
    <w:p w:rsidR="00C92B8E" w:rsidRDefault="002F5B9C" w:rsidP="00C92B8E">
      <w:pPr>
        <w:ind w:left="1134"/>
        <w:jc w:val="both"/>
      </w:pPr>
      <w:r w:rsidRPr="002F5B9C">
        <w:t xml:space="preserve">- </w:t>
      </w:r>
      <w:r>
        <w:t>необходимо реализовать</w:t>
      </w:r>
      <w:r w:rsidRPr="002F5B9C">
        <w:t xml:space="preserve"> </w:t>
      </w:r>
      <w:r>
        <w:t xml:space="preserve">для </w:t>
      </w:r>
      <w:r w:rsidR="00304833">
        <w:t>Р</w:t>
      </w:r>
      <w:r w:rsidR="00796A02">
        <w:t>екомендателя</w:t>
      </w:r>
      <w:r w:rsidR="00C91786">
        <w:t xml:space="preserve"> на определенный период</w:t>
      </w:r>
      <w:r>
        <w:t xml:space="preserve"> увеличение бонусного вознаграждения за транзакцию</w:t>
      </w:r>
      <w:r w:rsidR="00C92B8E" w:rsidRPr="00502075">
        <w:t xml:space="preserve">/ </w:t>
      </w:r>
      <w:r w:rsidR="00C92B8E">
        <w:t>транзакции, совершенные за период, после успешной регистрации Рекомендуемого</w:t>
      </w:r>
      <w:r w:rsidR="00C92B8E" w:rsidRPr="002F5B9C">
        <w:t>;</w:t>
      </w:r>
    </w:p>
    <w:p w:rsidR="002F5B9C" w:rsidRDefault="00C92B8E" w:rsidP="00C92B8E">
      <w:pPr>
        <w:ind w:left="1134"/>
        <w:jc w:val="both"/>
      </w:pPr>
      <w:r>
        <w:t xml:space="preserve">- необходимо также добавить поощрение в виде фиксированной суммы за успешную регистрацию </w:t>
      </w:r>
      <w:proofErr w:type="gramStart"/>
      <w:r>
        <w:t>Рекомендуемого</w:t>
      </w:r>
      <w:proofErr w:type="gramEnd"/>
      <w:r w:rsidR="002F5B9C" w:rsidRPr="002F5B9C">
        <w:t>;</w:t>
      </w:r>
    </w:p>
    <w:p w:rsidR="002441D5" w:rsidRPr="002441D5" w:rsidRDefault="004F46FE" w:rsidP="00304833">
      <w:pPr>
        <w:ind w:left="1134"/>
        <w:jc w:val="both"/>
      </w:pPr>
      <w:r w:rsidRPr="004F46FE">
        <w:t xml:space="preserve">- </w:t>
      </w:r>
      <w:r>
        <w:t>начисленные бал</w:t>
      </w:r>
      <w:r w:rsidR="00FE2AE2">
        <w:t>л</w:t>
      </w:r>
      <w:r>
        <w:t>ы</w:t>
      </w:r>
      <w:r w:rsidR="00ED1FE1" w:rsidRPr="00ED1FE1">
        <w:rPr>
          <w:color w:val="1F497D"/>
        </w:rPr>
        <w:t xml:space="preserve"> </w:t>
      </w:r>
      <w:r w:rsidR="00304833" w:rsidRPr="00304833">
        <w:t>Р</w:t>
      </w:r>
      <w:r w:rsidR="0077172A" w:rsidRPr="0077172A">
        <w:t>екомендателю</w:t>
      </w:r>
      <w:r w:rsidRPr="0077172A">
        <w:t xml:space="preserve"> </w:t>
      </w:r>
      <w:r>
        <w:t>необходимо маркировать как начисленные за Кампанию</w:t>
      </w:r>
      <w:r w:rsidR="004222B9">
        <w:t xml:space="preserve">, </w:t>
      </w:r>
      <w:r w:rsidR="0048614D">
        <w:t xml:space="preserve">т.е. начисления должны иметь тип </w:t>
      </w:r>
      <w:r w:rsidR="0048614D">
        <w:rPr>
          <w:rFonts w:ascii="Arial" w:hAnsi="Arial" w:cs="Arial"/>
          <w:sz w:val="20"/>
          <w:szCs w:val="20"/>
        </w:rPr>
        <w:t>«</w:t>
      </w:r>
      <w:r w:rsidR="0048614D">
        <w:rPr>
          <w:color w:val="1F497D"/>
        </w:rPr>
        <w:t>по акции «Приведи друга»</w:t>
      </w:r>
      <w:r w:rsidR="002441D5" w:rsidRPr="002441D5">
        <w:t>;</w:t>
      </w:r>
    </w:p>
    <w:p w:rsidR="00EC7877" w:rsidRDefault="00EC7877" w:rsidP="00304833">
      <w:pPr>
        <w:ind w:left="1134"/>
        <w:jc w:val="both"/>
      </w:pPr>
      <w:r w:rsidRPr="00EC7877">
        <w:t xml:space="preserve">- </w:t>
      </w:r>
      <w:r w:rsidR="00C2333E">
        <w:t>загруженн</w:t>
      </w:r>
      <w:r w:rsidR="00304833">
        <w:t>ое поле с Р</w:t>
      </w:r>
      <w:r w:rsidR="00C2333E">
        <w:t>екомендателем</w:t>
      </w:r>
      <w:r w:rsidRPr="001F51C7">
        <w:t xml:space="preserve"> необходимо сделать</w:t>
      </w:r>
      <w:r w:rsidR="001F51C7" w:rsidRPr="001F51C7">
        <w:t xml:space="preserve"> </w:t>
      </w:r>
      <w:r w:rsidRPr="001F51C7">
        <w:t>доступны</w:t>
      </w:r>
      <w:r w:rsidR="001F51C7" w:rsidRPr="001F51C7">
        <w:t>ми</w:t>
      </w:r>
      <w:r w:rsidRPr="001F51C7">
        <w:t xml:space="preserve"> для последующей сегментации на </w:t>
      </w:r>
      <w:r w:rsidRPr="001F51C7">
        <w:rPr>
          <w:lang w:val="en-US"/>
        </w:rPr>
        <w:t>TRM</w:t>
      </w:r>
      <w:r w:rsidR="001F51C7" w:rsidRPr="001F51C7">
        <w:t>.</w:t>
      </w:r>
    </w:p>
    <w:p w:rsidR="00332D0B" w:rsidRPr="001F51C7" w:rsidRDefault="00332D0B" w:rsidP="00304833">
      <w:pPr>
        <w:ind w:left="1134"/>
        <w:jc w:val="both"/>
      </w:pPr>
    </w:p>
    <w:p w:rsidR="00F82795" w:rsidRPr="0049681D" w:rsidRDefault="00F82795" w:rsidP="00101634">
      <w:pPr>
        <w:ind w:left="709"/>
        <w:jc w:val="both"/>
        <w:rPr>
          <w:b/>
        </w:rPr>
      </w:pPr>
      <w:bookmarkStart w:id="8" w:name="Начисление_бонусов_новому_Клиенту"/>
      <w:r w:rsidRPr="00101634">
        <w:rPr>
          <w:b/>
        </w:rPr>
        <w:t xml:space="preserve">Начисление бонусов </w:t>
      </w:r>
      <w:r w:rsidR="0049681D">
        <w:rPr>
          <w:b/>
        </w:rPr>
        <w:t>Н</w:t>
      </w:r>
      <w:r w:rsidR="00332D0B">
        <w:rPr>
          <w:b/>
        </w:rPr>
        <w:t>овому К</w:t>
      </w:r>
      <w:r w:rsidRPr="00101634">
        <w:rPr>
          <w:b/>
        </w:rPr>
        <w:t>лиенту</w:t>
      </w:r>
      <w:bookmarkEnd w:id="8"/>
      <w:r w:rsidR="0049681D">
        <w:rPr>
          <w:b/>
        </w:rPr>
        <w:t xml:space="preserve"> (</w:t>
      </w:r>
      <w:proofErr w:type="gramStart"/>
      <w:r w:rsidR="0049681D">
        <w:rPr>
          <w:b/>
        </w:rPr>
        <w:t>Рекомендуемый</w:t>
      </w:r>
      <w:proofErr w:type="gramEnd"/>
      <w:r w:rsidR="0049681D">
        <w:rPr>
          <w:b/>
        </w:rPr>
        <w:t>)</w:t>
      </w:r>
      <w:r w:rsidRPr="0049681D">
        <w:rPr>
          <w:b/>
        </w:rPr>
        <w:t>:</w:t>
      </w:r>
    </w:p>
    <w:p w:rsidR="00F82795" w:rsidRPr="00F60A48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  <w:rPr>
          <w:b/>
          <w:u w:val="single"/>
        </w:rPr>
      </w:pPr>
      <w:r>
        <w:t xml:space="preserve">за указание </w:t>
      </w:r>
      <w:r w:rsidR="00304833">
        <w:t>Р</w:t>
      </w:r>
      <w:r>
        <w:t>екомендателя необходимо предусмотр</w:t>
      </w:r>
      <w:r w:rsidR="00FE5B65">
        <w:t>еть разовое начисление бонусов Н</w:t>
      </w:r>
      <w:r>
        <w:t xml:space="preserve">овому </w:t>
      </w:r>
      <w:r w:rsidR="00332D0B">
        <w:t>К</w:t>
      </w:r>
      <w:r>
        <w:t>лиенту</w:t>
      </w:r>
      <w:r w:rsidRPr="00F82795">
        <w:t>;</w:t>
      </w:r>
    </w:p>
    <w:p w:rsidR="00F60A48" w:rsidRPr="00F82795" w:rsidRDefault="00F60A48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  <w:rPr>
          <w:b/>
          <w:u w:val="single"/>
        </w:rPr>
      </w:pPr>
      <w:r>
        <w:t>начисленные баллы</w:t>
      </w:r>
      <w:r w:rsidRPr="00ED1FE1">
        <w:rPr>
          <w:color w:val="1F497D"/>
        </w:rPr>
        <w:t xml:space="preserve"> </w:t>
      </w:r>
      <w:proofErr w:type="gramStart"/>
      <w:r w:rsidRPr="00304833">
        <w:t>Р</w:t>
      </w:r>
      <w:r w:rsidRPr="0077172A">
        <w:t>е</w:t>
      </w:r>
      <w:r>
        <w:t>комендуемому</w:t>
      </w:r>
      <w:proofErr w:type="gramEnd"/>
      <w:r w:rsidRPr="0077172A">
        <w:t xml:space="preserve"> </w:t>
      </w:r>
      <w:r>
        <w:t xml:space="preserve">необходимо маркировать как начисленные за Кампанию, т.е. начисления должны иметь тип </w:t>
      </w:r>
      <w:r>
        <w:rPr>
          <w:rFonts w:ascii="Arial" w:hAnsi="Arial" w:cs="Arial"/>
          <w:sz w:val="20"/>
          <w:szCs w:val="20"/>
        </w:rPr>
        <w:t>«</w:t>
      </w:r>
      <w:r>
        <w:rPr>
          <w:color w:val="1F497D"/>
        </w:rPr>
        <w:t>по акции «Приведи друга»</w:t>
      </w:r>
      <w:r w:rsidRPr="00F60A48">
        <w:rPr>
          <w:color w:val="1F497D"/>
        </w:rPr>
        <w:t>;</w:t>
      </w:r>
    </w:p>
    <w:p w:rsidR="00F82795" w:rsidRPr="00F82795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  <w:rPr>
          <w:b/>
          <w:u w:val="single"/>
        </w:rPr>
      </w:pPr>
      <w:r>
        <w:t>сумма начисленных бал</w:t>
      </w:r>
      <w:r w:rsidR="00ED5229">
        <w:t>л</w:t>
      </w:r>
      <w:r w:rsidR="00FE5B65">
        <w:t>ов Н</w:t>
      </w:r>
      <w:r>
        <w:t xml:space="preserve">овому </w:t>
      </w:r>
      <w:r w:rsidR="00332D0B">
        <w:t>К</w:t>
      </w:r>
      <w:r>
        <w:t>лиенту должна быть настраиваемая</w:t>
      </w:r>
      <w:r w:rsidRPr="00F82795">
        <w:t>;</w:t>
      </w:r>
    </w:p>
    <w:p w:rsidR="00F82795" w:rsidRPr="00F82795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</w:pPr>
      <w:r>
        <w:lastRenderedPageBreak/>
        <w:t xml:space="preserve">возможность начисления бонусов новым клиентам за указания </w:t>
      </w:r>
      <w:r w:rsidR="00304833">
        <w:t>Р</w:t>
      </w:r>
      <w:r>
        <w:t>екомендателя должна быть настраиваемая, т.е. возможность должна предполагать включение</w:t>
      </w:r>
      <w:r w:rsidRPr="00F82795">
        <w:t>/</w:t>
      </w:r>
      <w:r>
        <w:t>отключение начислени</w:t>
      </w:r>
      <w:r w:rsidR="0028604A">
        <w:t>я</w:t>
      </w:r>
      <w:r>
        <w:t xml:space="preserve"> бонусов.</w:t>
      </w:r>
    </w:p>
    <w:p w:rsidR="007219AE" w:rsidRDefault="007219AE" w:rsidP="007219AE">
      <w:pPr>
        <w:rPr>
          <w:b/>
          <w:u w:val="single"/>
        </w:rPr>
      </w:pPr>
    </w:p>
    <w:p w:rsidR="00BE12B2" w:rsidRDefault="00BE12B2" w:rsidP="007219AE">
      <w:pPr>
        <w:rPr>
          <w:b/>
          <w:u w:val="single"/>
        </w:rPr>
      </w:pPr>
    </w:p>
    <w:p w:rsidR="00BE12B2" w:rsidRDefault="00BE12B2" w:rsidP="007219AE">
      <w:pPr>
        <w:rPr>
          <w:b/>
          <w:u w:val="single"/>
        </w:rPr>
      </w:pPr>
    </w:p>
    <w:p w:rsidR="007219AE" w:rsidRPr="007219AE" w:rsidRDefault="007219AE" w:rsidP="00101634">
      <w:pPr>
        <w:ind w:left="567"/>
        <w:rPr>
          <w:b/>
          <w:u w:val="single"/>
        </w:rPr>
      </w:pPr>
      <w:bookmarkStart w:id="9" w:name="Услов"/>
      <w:bookmarkStart w:id="10" w:name="Условия_включения_участника"/>
      <w:bookmarkStart w:id="11" w:name="Условия_включения_участника_в_Кампанию"/>
      <w:r w:rsidRPr="007219AE">
        <w:rPr>
          <w:b/>
          <w:u w:val="single"/>
        </w:rPr>
        <w:t xml:space="preserve">Условия </w:t>
      </w:r>
      <w:r>
        <w:rPr>
          <w:b/>
          <w:u w:val="single"/>
        </w:rPr>
        <w:t xml:space="preserve">включения </w:t>
      </w:r>
      <w:r w:rsidRPr="007219AE">
        <w:rPr>
          <w:b/>
          <w:u w:val="single"/>
        </w:rPr>
        <w:t xml:space="preserve">участника </w:t>
      </w:r>
      <w:bookmarkEnd w:id="9"/>
      <w:bookmarkEnd w:id="10"/>
      <w:r>
        <w:rPr>
          <w:b/>
          <w:u w:val="single"/>
        </w:rPr>
        <w:t>в</w:t>
      </w:r>
      <w:r w:rsidRPr="007219AE">
        <w:rPr>
          <w:b/>
          <w:u w:val="single"/>
        </w:rPr>
        <w:t xml:space="preserve"> Кампани</w:t>
      </w:r>
      <w:r>
        <w:rPr>
          <w:b/>
          <w:u w:val="single"/>
        </w:rPr>
        <w:t>ю</w:t>
      </w:r>
      <w:bookmarkEnd w:id="11"/>
      <w:r w:rsidRPr="007219AE">
        <w:rPr>
          <w:b/>
          <w:u w:val="single"/>
        </w:rPr>
        <w:t>:</w:t>
      </w:r>
    </w:p>
    <w:p w:rsidR="0020643D" w:rsidRPr="007219AE" w:rsidRDefault="007219AE" w:rsidP="00304833">
      <w:pPr>
        <w:ind w:left="1276"/>
        <w:jc w:val="both"/>
      </w:pPr>
      <w:r>
        <w:t>- в сегмент Кампании необходимо добавлять зарегистрированных</w:t>
      </w:r>
      <w:r w:rsidR="00101634">
        <w:t>, активных</w:t>
      </w:r>
      <w:r w:rsidR="00FE5B65">
        <w:t xml:space="preserve"> участников П</w:t>
      </w:r>
      <w:r>
        <w:t xml:space="preserve">рограммы </w:t>
      </w:r>
      <w:r w:rsidRPr="007219AE">
        <w:t>“</w:t>
      </w:r>
      <w:r>
        <w:t>Коллекция</w:t>
      </w:r>
      <w:r w:rsidRPr="007219AE">
        <w:t>”;</w:t>
      </w:r>
    </w:p>
    <w:p w:rsidR="007219AE" w:rsidRPr="007219AE" w:rsidRDefault="007219AE" w:rsidP="00304833">
      <w:pPr>
        <w:ind w:left="1276"/>
        <w:jc w:val="both"/>
      </w:pPr>
      <w:r w:rsidRPr="007219AE">
        <w:t>-</w:t>
      </w:r>
      <w:r>
        <w:t xml:space="preserve"> в сегмент Кампании необходимо добавлять каждого нового зарегистрированного клиента.</w:t>
      </w:r>
    </w:p>
    <w:p w:rsidR="007219AE" w:rsidRPr="007219AE" w:rsidRDefault="007219AE" w:rsidP="0020643D"/>
    <w:p w:rsidR="002D3484" w:rsidRPr="00E9525B" w:rsidRDefault="002D3484" w:rsidP="00101634">
      <w:pPr>
        <w:ind w:left="567"/>
        <w:rPr>
          <w:b/>
          <w:u w:val="single"/>
        </w:rPr>
      </w:pPr>
      <w:bookmarkStart w:id="12" w:name="Условия_исключения_участника"/>
      <w:r w:rsidRPr="00E9525B">
        <w:rPr>
          <w:b/>
          <w:u w:val="single"/>
        </w:rPr>
        <w:t xml:space="preserve">Условия исключения участника </w:t>
      </w:r>
      <w:bookmarkEnd w:id="12"/>
      <w:r w:rsidRPr="00E9525B">
        <w:rPr>
          <w:b/>
          <w:u w:val="single"/>
        </w:rPr>
        <w:t>из Кампании:</w:t>
      </w:r>
    </w:p>
    <w:p w:rsidR="00865D16" w:rsidRPr="0032494C" w:rsidRDefault="0032494C" w:rsidP="00101634">
      <w:pPr>
        <w:ind w:left="1276"/>
        <w:jc w:val="both"/>
      </w:pPr>
      <w:r>
        <w:t xml:space="preserve">- </w:t>
      </w:r>
      <w:r w:rsidR="00304833">
        <w:t>удаление Р</w:t>
      </w:r>
      <w:r w:rsidR="00865D16">
        <w:t>екомендателя из сегмента Кампании возможно, но не обязательно, так как допускается многократное участие.</w:t>
      </w:r>
    </w:p>
    <w:p w:rsidR="0032494C" w:rsidRPr="0032494C" w:rsidRDefault="0032494C" w:rsidP="0032494C">
      <w:pPr>
        <w:ind w:left="426"/>
        <w:jc w:val="both"/>
      </w:pPr>
    </w:p>
    <w:p w:rsidR="00404E47" w:rsidRPr="005841B4" w:rsidRDefault="00404E47" w:rsidP="00404E47">
      <w:pPr>
        <w:pStyle w:val="3"/>
      </w:pPr>
      <w:r w:rsidRPr="005841B4">
        <w:t>4.</w:t>
      </w:r>
      <w:r w:rsidR="00952E8B">
        <w:t>2</w:t>
      </w:r>
      <w:r w:rsidRPr="005841B4">
        <w:t>.</w:t>
      </w:r>
      <w:r w:rsidR="00952E8B">
        <w:t>3</w:t>
      </w:r>
      <w:r w:rsidRPr="005841B4">
        <w:t xml:space="preserve">. Требования к </w:t>
      </w:r>
      <w:r>
        <w:t>Сайту</w:t>
      </w:r>
      <w:r w:rsidR="007E21F8">
        <w:t xml:space="preserve"> </w:t>
      </w:r>
      <w:r w:rsidR="007E21F8" w:rsidRPr="00850DAC">
        <w:rPr>
          <w:rFonts w:eastAsia="Arial Unicode MS"/>
          <w:u w:color="000000"/>
        </w:rPr>
        <w:t>“</w:t>
      </w:r>
      <w:r w:rsidR="007E21F8" w:rsidRPr="00A55E57">
        <w:rPr>
          <w:rFonts w:eastAsia="Arial Unicode MS"/>
          <w:u w:color="000000"/>
        </w:rPr>
        <w:t>ВТБ24</w:t>
      </w:r>
      <w:r w:rsidR="007E21F8" w:rsidRPr="00850DAC">
        <w:rPr>
          <w:rFonts w:eastAsia="Arial Unicode MS"/>
          <w:u w:color="000000"/>
        </w:rPr>
        <w:t>-</w:t>
      </w:r>
      <w:r w:rsidR="007E21F8">
        <w:rPr>
          <w:rFonts w:eastAsia="Arial Unicode MS"/>
          <w:u w:color="000000"/>
        </w:rPr>
        <w:t>Лояльность</w:t>
      </w:r>
      <w:r w:rsidR="007E21F8" w:rsidRPr="00850DAC">
        <w:rPr>
          <w:rFonts w:eastAsia="Arial Unicode MS"/>
          <w:u w:color="000000"/>
        </w:rPr>
        <w:t>”</w:t>
      </w:r>
    </w:p>
    <w:p w:rsidR="00293154" w:rsidRPr="00101634" w:rsidRDefault="00293154" w:rsidP="00101634">
      <w:pPr>
        <w:spacing w:before="120" w:after="120"/>
        <w:ind w:left="426"/>
        <w:jc w:val="both"/>
        <w:rPr>
          <w:b/>
          <w:u w:val="single"/>
        </w:rPr>
      </w:pPr>
      <w:r w:rsidRPr="00101634">
        <w:rPr>
          <w:b/>
          <w:u w:val="single"/>
        </w:rPr>
        <w:t>Для реализации функционала необходимо выполнить доработки: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с</w:t>
      </w:r>
      <w:r w:rsidR="00293154" w:rsidRPr="00293154">
        <w:rPr>
          <w:rFonts w:cs="Times New Roman"/>
          <w:szCs w:val="24"/>
        </w:rPr>
        <w:t>айта Программы лояльности ВТБ24 «Коллекция»;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proofErr w:type="gramStart"/>
      <w:r>
        <w:rPr>
          <w:rFonts w:cs="Times New Roman"/>
          <w:szCs w:val="24"/>
        </w:rPr>
        <w:t>- в</w:t>
      </w:r>
      <w:r w:rsidR="00293154" w:rsidRPr="00293154">
        <w:rPr>
          <w:rFonts w:cs="Times New Roman"/>
          <w:szCs w:val="24"/>
        </w:rPr>
        <w:t xml:space="preserve">заимодействия </w:t>
      </w:r>
      <w:r w:rsidR="00293154" w:rsidRPr="00293154">
        <w:rPr>
          <w:rFonts w:cs="Times New Roman"/>
          <w:i/>
          <w:szCs w:val="24"/>
        </w:rPr>
        <w:t>3.1 Регистрация клиентов в Системе Лояльности</w:t>
      </w:r>
      <w:r w:rsidR="00293154" w:rsidRPr="00293154">
        <w:rPr>
          <w:rFonts w:cs="Times New Roman"/>
          <w:szCs w:val="24"/>
        </w:rPr>
        <w:t xml:space="preserve"> </w:t>
      </w:r>
      <w:r w:rsidR="00293154" w:rsidRPr="001D6BA8">
        <w:rPr>
          <w:rFonts w:cs="Times New Roman"/>
          <w:szCs w:val="24"/>
        </w:rPr>
        <w:t>(см</w:t>
      </w:r>
      <w:r w:rsidR="001D6BA8" w:rsidRPr="001D6BA8">
        <w:rPr>
          <w:rFonts w:cs="Times New Roman"/>
          <w:szCs w:val="24"/>
        </w:rPr>
        <w:t>.</w:t>
      </w:r>
      <w:r w:rsidR="00293154" w:rsidRPr="001D6BA8">
        <w:rPr>
          <w:rFonts w:cs="Times New Roman"/>
          <w:szCs w:val="24"/>
        </w:rPr>
        <w:t xml:space="preserve"> раздел </w:t>
      </w:r>
      <w:hyperlink w:anchor="_4.2.1._Общие_требования" w:history="1">
        <w:r w:rsidR="00293154" w:rsidRPr="00293154">
          <w:rPr>
            <w:rStyle w:val="afb"/>
            <w:rFonts w:cs="Times New Roman"/>
            <w:szCs w:val="24"/>
          </w:rPr>
          <w:t>4.2.1.</w:t>
        </w:r>
        <w:proofErr w:type="gramEnd"/>
        <w:r w:rsidR="00293154" w:rsidRPr="00293154">
          <w:rPr>
            <w:rStyle w:val="afb"/>
            <w:rFonts w:cs="Times New Roman"/>
            <w:szCs w:val="24"/>
          </w:rPr>
          <w:t xml:space="preserve"> </w:t>
        </w:r>
        <w:proofErr w:type="gramStart"/>
        <w:r w:rsidR="00293154" w:rsidRPr="00293154">
          <w:rPr>
            <w:rStyle w:val="afb"/>
            <w:rFonts w:cs="Times New Roman"/>
            <w:szCs w:val="24"/>
          </w:rPr>
          <w:t>Общие требования к Сайту и Хранилищу</w:t>
        </w:r>
      </w:hyperlink>
      <w:r w:rsidR="00293154" w:rsidRPr="00293154">
        <w:rPr>
          <w:rFonts w:cs="Times New Roman"/>
          <w:szCs w:val="24"/>
        </w:rPr>
        <w:t>).</w:t>
      </w:r>
      <w:proofErr w:type="gramEnd"/>
    </w:p>
    <w:p w:rsidR="00293154" w:rsidRPr="00293154" w:rsidRDefault="00293154" w:rsidP="00101634">
      <w:pPr>
        <w:spacing w:before="120" w:after="120"/>
        <w:ind w:left="426"/>
        <w:jc w:val="both"/>
      </w:pPr>
    </w:p>
    <w:p w:rsidR="00293154" w:rsidRPr="00101634" w:rsidRDefault="00293154" w:rsidP="00101634">
      <w:pPr>
        <w:spacing w:before="120" w:after="120"/>
        <w:ind w:left="426"/>
        <w:jc w:val="both"/>
        <w:rPr>
          <w:b/>
          <w:u w:val="single"/>
        </w:rPr>
      </w:pPr>
      <w:bookmarkStart w:id="13" w:name="Доработки_сайта_Программы_лояльности"/>
      <w:r w:rsidRPr="00101634">
        <w:rPr>
          <w:b/>
          <w:u w:val="single"/>
        </w:rPr>
        <w:t xml:space="preserve">Доработки сайта Программы лояльности </w:t>
      </w:r>
      <w:bookmarkEnd w:id="13"/>
      <w:r w:rsidRPr="00101634">
        <w:rPr>
          <w:b/>
          <w:u w:val="single"/>
        </w:rPr>
        <w:t>ВТБ24 «Коллекция»: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н</w:t>
      </w:r>
      <w:r w:rsidR="00293154" w:rsidRPr="00293154">
        <w:rPr>
          <w:rFonts w:cs="Times New Roman"/>
          <w:szCs w:val="24"/>
        </w:rPr>
        <w:t xml:space="preserve">а странице регистрации необходимо добавить поле «Номер мобильного телефона 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 xml:space="preserve">екомендателя». Проверка корректности ввода номера телефона 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>екомендателя должна быть аналогичной существующей проверке номера телефона регистрирующегося клиента.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п</w:t>
      </w:r>
      <w:r w:rsidR="00293154" w:rsidRPr="00293154">
        <w:rPr>
          <w:rFonts w:cs="Times New Roman"/>
          <w:szCs w:val="24"/>
        </w:rPr>
        <w:t>ри регистрации необходимо проверять указанный номер телефона клиента-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>екомендателя на наличие клиента в Системе (клиент должен быть зарегистрирован и не заблокирован). Если клиент не соответствует данным требованиям, то на форме регистрации клиенту должно выдаваться валидационное сообщение.</w:t>
      </w:r>
    </w:p>
    <w:p w:rsidR="001D5EA6" w:rsidRPr="001D5EA6" w:rsidRDefault="001D5EA6" w:rsidP="00101634">
      <w:pPr>
        <w:spacing w:after="200"/>
        <w:ind w:left="426"/>
      </w:pPr>
    </w:p>
    <w:p w:rsidR="002C3A87" w:rsidRDefault="002C3A87" w:rsidP="00101634">
      <w:pPr>
        <w:spacing w:after="200"/>
        <w:ind w:left="426"/>
      </w:pPr>
      <w:r w:rsidRPr="00A65F87">
        <w:rPr>
          <w:b/>
          <w:u w:val="single"/>
        </w:rPr>
        <w:t xml:space="preserve">Требования </w:t>
      </w:r>
      <w:r w:rsidR="006D7AC6">
        <w:rPr>
          <w:b/>
          <w:u w:val="single"/>
        </w:rPr>
        <w:t xml:space="preserve">к </w:t>
      </w:r>
      <w:r>
        <w:rPr>
          <w:b/>
          <w:u w:val="single"/>
        </w:rPr>
        <w:t>выписке</w:t>
      </w:r>
      <w:r w:rsidRPr="006D7AC6">
        <w:rPr>
          <w:b/>
          <w:u w:val="single"/>
        </w:rPr>
        <w:t>:</w:t>
      </w:r>
      <w:r w:rsidRPr="002C3A87">
        <w:t xml:space="preserve"> </w:t>
      </w:r>
    </w:p>
    <w:p w:rsidR="002C3A87" w:rsidRDefault="002C3A87" w:rsidP="00101634">
      <w:pPr>
        <w:spacing w:after="200"/>
        <w:ind w:left="851"/>
        <w:jc w:val="both"/>
      </w:pPr>
      <w:r>
        <w:t>- начисленные баллы</w:t>
      </w:r>
      <w:r w:rsidRPr="00ED1FE1">
        <w:rPr>
          <w:color w:val="1F497D"/>
        </w:rPr>
        <w:t xml:space="preserve"> </w:t>
      </w:r>
      <w:r w:rsidR="00FE5B65">
        <w:t>Рекомендателю и Н</w:t>
      </w:r>
      <w:r w:rsidR="00944FC5" w:rsidRPr="00451FCE">
        <w:t>овому Клиенту</w:t>
      </w:r>
      <w:r w:rsidRPr="00451FCE">
        <w:t xml:space="preserve"> </w:t>
      </w:r>
      <w:r>
        <w:t>необходимо маркировать в выписке как начисленные за Кампанию,</w:t>
      </w:r>
      <w:r w:rsidR="001A3DA3">
        <w:t xml:space="preserve"> </w:t>
      </w:r>
      <w:r w:rsidR="006E3C08">
        <w:t xml:space="preserve">т.е. начисления должны иметь тип </w:t>
      </w:r>
      <w:r w:rsidR="006E3C08">
        <w:rPr>
          <w:rFonts w:ascii="Arial" w:hAnsi="Arial" w:cs="Arial"/>
          <w:sz w:val="20"/>
          <w:szCs w:val="20"/>
        </w:rPr>
        <w:t>«</w:t>
      </w:r>
      <w:r w:rsidR="006E3C08">
        <w:rPr>
          <w:color w:val="1F497D"/>
        </w:rPr>
        <w:t>по акции «Приведи друга».</w:t>
      </w:r>
      <w:r>
        <w:br w:type="page"/>
      </w:r>
    </w:p>
    <w:p w:rsidR="002C3A87" w:rsidRDefault="002C3A87" w:rsidP="001D5EA6">
      <w:pPr>
        <w:spacing w:after="200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76364A" w:rsidRPr="00293154" w:rsidRDefault="0076364A" w:rsidP="00775412">
      <w:pPr>
        <w:pStyle w:val="ab"/>
        <w:numPr>
          <w:ilvl w:val="0"/>
          <w:numId w:val="3"/>
        </w:numPr>
        <w:rPr>
          <w:b/>
          <w:color w:val="000000" w:themeColor="text1"/>
          <w:kern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293154">
        <w:t>BR-5582 "Проект «Коллекция»: Начисление баллов и маркетинговые кампании"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При реализации требования по проверке номера телефона клиента-рекомендателя на форме регистрации, Банк берет на себя риски, связанные с уязвимостью к атакам типа «Перечисление пользователей» (</w:t>
      </w:r>
      <w:proofErr w:type="spellStart"/>
      <w:r w:rsidRPr="00293154">
        <w:rPr>
          <w:rFonts w:cs="Times New Roman"/>
          <w:szCs w:val="24"/>
        </w:rPr>
        <w:t>User</w:t>
      </w:r>
      <w:proofErr w:type="spellEnd"/>
      <w:r w:rsidRPr="00293154">
        <w:rPr>
          <w:rFonts w:cs="Times New Roman"/>
          <w:szCs w:val="24"/>
        </w:rPr>
        <w:t xml:space="preserve"> </w:t>
      </w:r>
      <w:proofErr w:type="spellStart"/>
      <w:r w:rsidRPr="00293154">
        <w:rPr>
          <w:rFonts w:cs="Times New Roman"/>
          <w:szCs w:val="24"/>
        </w:rPr>
        <w:t>Enumeration</w:t>
      </w:r>
      <w:proofErr w:type="spellEnd"/>
      <w:r w:rsidRPr="00293154">
        <w:rPr>
          <w:rFonts w:cs="Times New Roman"/>
          <w:szCs w:val="24"/>
        </w:rPr>
        <w:t>)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 xml:space="preserve">Начисления бонусов клиенту-рекомендателю и рекомендовавшему клиенту ИС Банка производит самостоятельно в рамках существующего взаимодействия 3.6 </w:t>
      </w:r>
      <w:bookmarkStart w:id="14" w:name="_Toc384052567"/>
      <w:r w:rsidRPr="00293154">
        <w:rPr>
          <w:rFonts w:cs="Times New Roman"/>
          <w:szCs w:val="24"/>
        </w:rPr>
        <w:t>Начисление бонусов на бонусные счета клиентов</w:t>
      </w:r>
      <w:bookmarkEnd w:id="14"/>
      <w:r w:rsidRPr="00293154">
        <w:rPr>
          <w:rFonts w:cs="Times New Roman"/>
          <w:szCs w:val="24"/>
        </w:rPr>
        <w:t>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 xml:space="preserve">Создание информационных страниц и прочего функционала, не описанного в рамках данного документа, выполняются </w:t>
      </w:r>
      <w:r w:rsidR="00DF2754">
        <w:rPr>
          <w:lang w:val="en-US"/>
        </w:rPr>
        <w:t>Rapidsoft</w:t>
      </w:r>
      <w:r w:rsidR="00DF2754">
        <w:t xml:space="preserve"> </w:t>
      </w:r>
      <w:r w:rsidRPr="00293154">
        <w:rPr>
          <w:rFonts w:cs="Times New Roman"/>
          <w:szCs w:val="24"/>
        </w:rPr>
        <w:t xml:space="preserve"> в рамках сервисных работ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Состав работ не предусматривает какую-либо переработку формы регистрации кроме добавления указанного поля.</w:t>
      </w:r>
    </w:p>
    <w:p w:rsid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Рекомендателем может стать только успешно зарегистрированный клиент.</w:t>
      </w:r>
    </w:p>
    <w:p w:rsidR="00B37BC0" w:rsidRPr="00197097" w:rsidRDefault="008D3D4D" w:rsidP="008D3D4D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ins w:id="15" w:author="Доценко Вероника Анатольевна" w:date="2014-06-19T10:08:00Z"/>
          <w:rFonts w:cs="Times New Roman"/>
          <w:szCs w:val="24"/>
          <w:rPrChange w:id="16" w:author="Доценко Вероника Анатольевна" w:date="2014-06-19T10:08:00Z">
            <w:rPr>
              <w:ins w:id="17" w:author="Доценко Вероника Анатольевна" w:date="2014-06-19T10:08:00Z"/>
              <w:rFonts w:cs="Times New Roman"/>
              <w:szCs w:val="24"/>
              <w:lang w:val="en-US"/>
            </w:rPr>
          </w:rPrChange>
        </w:rPr>
      </w:pPr>
      <w:r>
        <w:rPr>
          <w:rFonts w:cs="Times New Roman"/>
          <w:szCs w:val="24"/>
        </w:rPr>
        <w:t>Доработки</w:t>
      </w:r>
      <w:r w:rsidR="00B37BC0">
        <w:rPr>
          <w:rFonts w:cs="Times New Roman"/>
          <w:szCs w:val="24"/>
        </w:rPr>
        <w:t xml:space="preserve"> по реализации механизма </w:t>
      </w:r>
      <w:r w:rsidR="00516CDC" w:rsidRPr="00516CDC">
        <w:rPr>
          <w:rFonts w:cs="Times New Roman"/>
          <w:szCs w:val="24"/>
        </w:rPr>
        <w:t>“</w:t>
      </w:r>
      <w:r>
        <w:rPr>
          <w:rFonts w:cs="Times New Roman"/>
          <w:szCs w:val="24"/>
        </w:rPr>
        <w:t>П</w:t>
      </w:r>
      <w:r w:rsidR="00B37BC0">
        <w:rPr>
          <w:rFonts w:cs="Times New Roman"/>
          <w:szCs w:val="24"/>
        </w:rPr>
        <w:t>риведи друга</w:t>
      </w:r>
      <w:r w:rsidR="00516CDC" w:rsidRPr="00516CDC">
        <w:rPr>
          <w:rFonts w:cs="Times New Roman"/>
          <w:szCs w:val="24"/>
        </w:rPr>
        <w:t>”</w:t>
      </w:r>
      <w:r w:rsidR="00B37BC0">
        <w:rPr>
          <w:rFonts w:cs="Times New Roman"/>
          <w:szCs w:val="24"/>
        </w:rPr>
        <w:t xml:space="preserve"> из каналов</w:t>
      </w:r>
      <w:r w:rsidRPr="008D3D4D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Банка буд</w:t>
      </w:r>
      <w:r w:rsidR="002020BC">
        <w:rPr>
          <w:rFonts w:cs="Times New Roman"/>
          <w:szCs w:val="24"/>
        </w:rPr>
        <w:t>у</w:t>
      </w:r>
      <w:r>
        <w:rPr>
          <w:rFonts w:cs="Times New Roman"/>
          <w:szCs w:val="24"/>
        </w:rPr>
        <w:t xml:space="preserve">т описаны </w:t>
      </w:r>
      <w:r w:rsidRPr="008D3D4D">
        <w:rPr>
          <w:rFonts w:cs="Times New Roman"/>
          <w:szCs w:val="24"/>
        </w:rPr>
        <w:t xml:space="preserve">BR-7124 “Регистрация и активация в программе “Коллекция” за один шаг через </w:t>
      </w:r>
      <w:proofErr w:type="spellStart"/>
      <w:r w:rsidR="002020BC">
        <w:rPr>
          <w:rFonts w:cs="Times New Roman"/>
          <w:szCs w:val="24"/>
        </w:rPr>
        <w:t>Телебанк</w:t>
      </w:r>
      <w:proofErr w:type="spellEnd"/>
      <w:r w:rsidR="002020BC">
        <w:rPr>
          <w:rFonts w:cs="Times New Roman"/>
          <w:szCs w:val="24"/>
        </w:rPr>
        <w:t xml:space="preserve">, </w:t>
      </w:r>
      <w:proofErr w:type="spellStart"/>
      <w:r w:rsidR="002020BC">
        <w:rPr>
          <w:rFonts w:cs="Times New Roman"/>
          <w:szCs w:val="24"/>
        </w:rPr>
        <w:t>С</w:t>
      </w:r>
      <w:proofErr w:type="gramStart"/>
      <w:r w:rsidRPr="008D3D4D">
        <w:rPr>
          <w:rFonts w:cs="Times New Roman"/>
          <w:szCs w:val="24"/>
        </w:rPr>
        <w:t>all</w:t>
      </w:r>
      <w:proofErr w:type="spellEnd"/>
      <w:proofErr w:type="gramEnd"/>
      <w:r w:rsidRPr="008D3D4D">
        <w:rPr>
          <w:rFonts w:cs="Times New Roman"/>
          <w:szCs w:val="24"/>
        </w:rPr>
        <w:t>-центр, банкоматы и отделения банка”.</w:t>
      </w:r>
    </w:p>
    <w:p w:rsidR="00197097" w:rsidRPr="00293154" w:rsidRDefault="00197097" w:rsidP="008D3D4D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ins w:id="18" w:author="Доценко Вероника Анатольевна" w:date="2014-06-19T10:08:00Z">
        <w:r>
          <w:rPr>
            <w:rFonts w:cs="Times New Roman"/>
            <w:szCs w:val="24"/>
          </w:rPr>
          <w:t xml:space="preserve">Доработки по реализации акции «Приведи друга» в рамках начисления бонусов по иным продуктам банка будут описаны отдельной </w:t>
        </w:r>
        <w:r>
          <w:rPr>
            <w:rFonts w:cs="Times New Roman"/>
            <w:szCs w:val="24"/>
            <w:lang w:val="en-US"/>
          </w:rPr>
          <w:t>BR</w:t>
        </w:r>
        <w:r>
          <w:rPr>
            <w:rFonts w:cs="Times New Roman"/>
            <w:szCs w:val="24"/>
          </w:rPr>
          <w:t xml:space="preserve"> после утверждения задач</w:t>
        </w:r>
      </w:ins>
      <w:ins w:id="19" w:author="Доценко Вероника Анатольевна" w:date="2014-06-19T10:11:00Z">
        <w:r w:rsidR="005C64D7">
          <w:rPr>
            <w:rFonts w:cs="Times New Roman"/>
            <w:szCs w:val="24"/>
          </w:rPr>
          <w:t>и</w:t>
        </w:r>
      </w:ins>
      <w:ins w:id="20" w:author="Доценко Вероника Анатольевна" w:date="2014-06-19T10:08:00Z">
        <w:r>
          <w:rPr>
            <w:rFonts w:cs="Times New Roman"/>
            <w:szCs w:val="24"/>
          </w:rPr>
          <w:t xml:space="preserve"> </w:t>
        </w:r>
      </w:ins>
      <w:ins w:id="21" w:author="Доценко Вероника Анатольевна" w:date="2014-06-19T10:09:00Z">
        <w:r>
          <w:rPr>
            <w:rFonts w:cs="Times New Roman"/>
            <w:szCs w:val="24"/>
            <w:lang w:val="en-US"/>
          </w:rPr>
          <w:t>BR</w:t>
        </w:r>
        <w:r w:rsidRPr="00197097">
          <w:rPr>
            <w:rFonts w:cs="Times New Roman"/>
            <w:szCs w:val="24"/>
            <w:rPrChange w:id="22" w:author="Доценко Вероника Анатольевна" w:date="2014-06-19T10:09:00Z">
              <w:rPr>
                <w:rFonts w:cs="Times New Roman"/>
                <w:szCs w:val="24"/>
                <w:lang w:val="en-US"/>
              </w:rPr>
            </w:rPrChange>
          </w:rPr>
          <w:t xml:space="preserve">-7165 </w:t>
        </w:r>
        <w:r>
          <w:rPr>
            <w:rFonts w:cs="Times New Roman"/>
            <w:szCs w:val="24"/>
          </w:rPr>
          <w:t>на КРПТ.</w:t>
        </w:r>
      </w:ins>
    </w:p>
    <w:p w:rsidR="00293154" w:rsidRPr="00B86214" w:rsidRDefault="00293154" w:rsidP="00293154">
      <w:pPr>
        <w:pStyle w:val="af4"/>
        <w:spacing w:before="120" w:after="120" w:line="240" w:lineRule="auto"/>
        <w:contextualSpacing w:val="0"/>
        <w:rPr>
          <w:rFonts w:ascii="Arial" w:hAnsi="Arial" w:cs="Arial"/>
          <w:sz w:val="20"/>
          <w:szCs w:val="20"/>
        </w:rPr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7E3966" w:rsidRPr="00E526ED" w:rsidRDefault="007E3966" w:rsidP="007E3966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t>Оценка плана мероприятий по реализации</w:t>
      </w:r>
    </w:p>
    <w:p w:rsidR="007E3966" w:rsidRPr="00E526ED" w:rsidRDefault="007E3966" w:rsidP="007E3966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7E3966" w:rsidRDefault="007E3966" w:rsidP="007E3966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665E53" w:rsidRPr="00665E53" w:rsidRDefault="00665E53" w:rsidP="00665E53"/>
    <w:tbl>
      <w:tblPr>
        <w:tblW w:w="8520" w:type="dxa"/>
        <w:tblInd w:w="93" w:type="dxa"/>
        <w:tblLook w:val="04A0" w:firstRow="1" w:lastRow="0" w:firstColumn="1" w:lastColumn="0" w:noHBand="0" w:noVBand="1"/>
      </w:tblPr>
      <w:tblGrid>
        <w:gridCol w:w="882"/>
        <w:gridCol w:w="1422"/>
        <w:gridCol w:w="2058"/>
        <w:gridCol w:w="1425"/>
        <w:gridCol w:w="1552"/>
        <w:gridCol w:w="1181"/>
      </w:tblGrid>
      <w:tr w:rsidR="00665E53" w:rsidRPr="00665E53" w:rsidTr="00665E53">
        <w:trPr>
          <w:trHeight w:val="915"/>
        </w:trPr>
        <w:tc>
          <w:tcPr>
            <w:tcW w:w="8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№ </w:t>
            </w:r>
            <w:proofErr w:type="gramStart"/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п</w:t>
            </w:r>
            <w:proofErr w:type="gramEnd"/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/п</w:t>
            </w:r>
          </w:p>
        </w:tc>
        <w:tc>
          <w:tcPr>
            <w:tcW w:w="142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Этап реализации</w:t>
            </w:r>
          </w:p>
        </w:tc>
        <w:tc>
          <w:tcPr>
            <w:tcW w:w="20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Задача</w:t>
            </w:r>
          </w:p>
        </w:tc>
        <w:tc>
          <w:tcPr>
            <w:tcW w:w="1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15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Детальная трудоемкость </w:t>
            </w:r>
            <w:proofErr w:type="spellStart"/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ч.</w:t>
            </w:r>
            <w:proofErr w:type="gramStart"/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ч</w:t>
            </w:r>
            <w:proofErr w:type="spellEnd"/>
            <w:proofErr w:type="gramEnd"/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.</w:t>
            </w:r>
          </w:p>
        </w:tc>
        <w:tc>
          <w:tcPr>
            <w:tcW w:w="11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Цена c НДС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Аналитика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Аналитика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Менеджер проектов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Архитектура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Проектирование и постановка задач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DA623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del w:id="23" w:author="Evgeniya Chzhan" w:date="2014-06-19T16:20:00Z">
              <w:r w:rsidRPr="00665E53" w:rsidDel="00DA6233">
                <w:rPr>
                  <w:rFonts w:ascii="Arial" w:hAnsi="Arial" w:cs="Arial"/>
                  <w:color w:val="000000"/>
                  <w:sz w:val="18"/>
                  <w:szCs w:val="18"/>
                </w:rPr>
                <w:delText xml:space="preserve">Реководитель </w:delText>
              </w:r>
            </w:del>
            <w:ins w:id="24" w:author="Evgeniya Chzhan" w:date="2014-06-19T16:20:00Z"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>Р</w:t>
              </w:r>
              <w:r w:rsidR="00DA6233">
                <w:rPr>
                  <w:rFonts w:ascii="Arial" w:hAnsi="Arial" w:cs="Arial"/>
                  <w:color w:val="000000"/>
                  <w:sz w:val="18"/>
                  <w:szCs w:val="18"/>
                </w:rPr>
                <w:t>у</w:t>
              </w:r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 xml:space="preserve">ководитель </w:t>
              </w:r>
            </w:ins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направления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96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lastRenderedPageBreak/>
              <w:t>3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Архитектура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Обновление документа "Описание электронного обмена информацией с ВТБ24-Лояльность"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DA623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del w:id="25" w:author="Evgeniya Chzhan" w:date="2014-06-19T16:21:00Z">
              <w:r w:rsidRPr="00665E53" w:rsidDel="00DA6233">
                <w:rPr>
                  <w:rFonts w:ascii="Arial" w:hAnsi="Arial" w:cs="Arial"/>
                  <w:color w:val="000000"/>
                  <w:sz w:val="18"/>
                  <w:szCs w:val="18"/>
                </w:rPr>
                <w:delText xml:space="preserve">Реководитель </w:delText>
              </w:r>
            </w:del>
            <w:ins w:id="26" w:author="Evgeniya Chzhan" w:date="2014-06-19T16:21:00Z"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>Р</w:t>
              </w:r>
              <w:r w:rsidR="00DA6233">
                <w:rPr>
                  <w:rFonts w:ascii="Arial" w:hAnsi="Arial" w:cs="Arial"/>
                  <w:color w:val="000000"/>
                  <w:sz w:val="18"/>
                  <w:szCs w:val="18"/>
                </w:rPr>
                <w:t>у</w:t>
              </w:r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 xml:space="preserve">ководитель </w:t>
              </w:r>
            </w:ins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направления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520" w:type="dxa"/>
            <w:gridSpan w:val="6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F2F2F2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Доработки формы регистрации</w:t>
            </w:r>
          </w:p>
        </w:tc>
      </w:tr>
      <w:tr w:rsidR="00665E53" w:rsidRPr="00665E53" w:rsidTr="00665E53">
        <w:trPr>
          <w:trHeight w:val="96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айт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Добавить поле ввода телефона рекомендателя на форму регистрации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9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21 24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63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Проверка рекомендателя на форме регистрации</w:t>
            </w:r>
          </w:p>
        </w:tc>
      </w:tr>
      <w:tr w:rsidR="00665E53" w:rsidRPr="00665E53" w:rsidTr="00665E53">
        <w:trPr>
          <w:trHeight w:val="96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айт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Проверка </w:t>
            </w:r>
            <w:proofErr w:type="gramStart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указанного</w:t>
            </w:r>
            <w:proofErr w:type="gramEnd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 рекомендателя на форме регистрации на наличие в Системе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63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Доработка </w:t>
            </w:r>
            <w:proofErr w:type="spellStart"/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ваимодействия</w:t>
            </w:r>
            <w:proofErr w:type="spellEnd"/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 xml:space="preserve"> "3.1. Регистрация клиентов в Системе лояльности"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Коннектор к Банку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Выгрузка </w:t>
            </w:r>
            <w:proofErr w:type="spellStart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ClientId</w:t>
            </w:r>
            <w:proofErr w:type="spellEnd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 рекомендателя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18 88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63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Оповещение в ЛК о неверно заполненном номере Рекомендателя</w:t>
            </w:r>
          </w:p>
        </w:tc>
      </w:tr>
      <w:tr w:rsidR="00665E53" w:rsidRPr="00665E53" w:rsidTr="00665E53">
        <w:trPr>
          <w:trHeight w:val="144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Коннектор к Банку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gramStart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Пост-</w:t>
            </w:r>
            <w:proofErr w:type="spellStart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фактум</w:t>
            </w:r>
            <w:proofErr w:type="spellEnd"/>
            <w:proofErr w:type="gramEnd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 оповещение клиентов в ЛК (сообщение) о неверном заполнении поля с номером телефона Рекомендателя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18 88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763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Тестирвание</w:t>
            </w:r>
            <w:proofErr w:type="spellEnd"/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Тестирование (на обоих окружениях)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Ведущий тестировщ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18 880  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9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билизация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билизация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8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18 880  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10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 xml:space="preserve">Техническое руководство 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DA623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del w:id="27" w:author="Evgeniya Chzhan" w:date="2014-06-19T16:21:00Z">
              <w:r w:rsidRPr="00665E53" w:rsidDel="00DA6233">
                <w:rPr>
                  <w:rFonts w:ascii="Arial" w:hAnsi="Arial" w:cs="Arial"/>
                  <w:color w:val="000000"/>
                  <w:sz w:val="18"/>
                  <w:szCs w:val="18"/>
                </w:rPr>
                <w:delText xml:space="preserve">Реководитель </w:delText>
              </w:r>
            </w:del>
            <w:ins w:id="28" w:author="Evgeniya Chzhan" w:date="2014-06-19T16:21:00Z"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>Р</w:t>
              </w:r>
              <w:r w:rsidR="00DA6233">
                <w:rPr>
                  <w:rFonts w:ascii="Arial" w:hAnsi="Arial" w:cs="Arial"/>
                  <w:color w:val="000000"/>
                  <w:sz w:val="18"/>
                  <w:szCs w:val="18"/>
                </w:rPr>
                <w:t>у</w:t>
              </w:r>
              <w:r w:rsidR="00DA6233" w:rsidRPr="00665E53">
                <w:rPr>
                  <w:rFonts w:ascii="Arial" w:hAnsi="Arial" w:cs="Arial"/>
                  <w:color w:val="000000"/>
                  <w:sz w:val="18"/>
                  <w:szCs w:val="18"/>
                </w:rPr>
                <w:t xml:space="preserve">ководитель </w:t>
              </w:r>
            </w:ins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направления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72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11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Управление проектом (менеджмент + тех. руководство проектом)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Менеджер проектов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7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16 520  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Приемка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Менеджер проектов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48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right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sz w:val="18"/>
                <w:szCs w:val="18"/>
              </w:rPr>
              <w:t>13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Деплой (на обоих окружениях)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0000"/>
                <w:sz w:val="18"/>
                <w:szCs w:val="18"/>
              </w:rPr>
              <w:t>Старший разработчик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>4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 xml:space="preserve">      9 440   </w:t>
            </w:r>
          </w:p>
        </w:tc>
      </w:tr>
      <w:tr w:rsidR="00665E53" w:rsidRPr="00665E53" w:rsidTr="00665E53">
        <w:trPr>
          <w:trHeight w:val="300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> </w:t>
            </w:r>
          </w:p>
        </w:tc>
        <w:tc>
          <w:tcPr>
            <w:tcW w:w="645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000000"/>
                <w:sz w:val="18"/>
                <w:szCs w:val="18"/>
              </w:rPr>
              <w:t>ИТОГО, c НДС: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65E53" w:rsidRPr="00665E53" w:rsidRDefault="00665E53" w:rsidP="00665E53">
            <w:pPr>
              <w:jc w:val="center"/>
              <w:rPr>
                <w:rFonts w:ascii="Arial" w:hAnsi="Arial" w:cs="Arial"/>
                <w:b/>
                <w:bCs/>
                <w:color w:val="538DD5"/>
                <w:sz w:val="18"/>
                <w:szCs w:val="18"/>
              </w:rPr>
            </w:pPr>
            <w:r w:rsidRPr="00665E53">
              <w:rPr>
                <w:rFonts w:ascii="Arial" w:hAnsi="Arial" w:cs="Arial"/>
                <w:b/>
                <w:bCs/>
                <w:color w:val="538DD5"/>
                <w:sz w:val="18"/>
                <w:szCs w:val="18"/>
              </w:rPr>
              <w:t>179360</w:t>
            </w:r>
          </w:p>
        </w:tc>
      </w:tr>
      <w:tr w:rsidR="00665E53" w:rsidRPr="00665E53" w:rsidTr="00665E53">
        <w:trPr>
          <w:trHeight w:val="315"/>
        </w:trPr>
        <w:tc>
          <w:tcPr>
            <w:tcW w:w="88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E53" w:rsidRPr="00665E53" w:rsidRDefault="00665E53" w:rsidP="00665E53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490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E53" w:rsidRPr="00665E53" w:rsidRDefault="00665E53" w:rsidP="00665E53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ИТОГО, трудоемкость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E53" w:rsidRPr="00665E53" w:rsidRDefault="00665E53" w:rsidP="00665E53">
            <w:pPr>
              <w:rPr>
                <w:rFonts w:ascii="Arial" w:hAnsi="Arial" w:cs="Arial"/>
                <w:color w:val="0070C0"/>
                <w:sz w:val="18"/>
                <w:szCs w:val="18"/>
              </w:rPr>
            </w:pPr>
            <w:r w:rsidRPr="00665E53">
              <w:rPr>
                <w:rFonts w:ascii="Arial" w:hAnsi="Arial" w:cs="Arial"/>
                <w:color w:val="0070C0"/>
                <w:sz w:val="18"/>
                <w:szCs w:val="18"/>
              </w:rPr>
              <w:t xml:space="preserve">76 ч/ч = </w:t>
            </w:r>
            <w:r w:rsidRPr="00665E53">
              <w:rPr>
                <w:rFonts w:ascii="Arial" w:hAnsi="Arial" w:cs="Arial"/>
                <w:b/>
                <w:bCs/>
                <w:color w:val="0070C0"/>
                <w:sz w:val="18"/>
                <w:szCs w:val="18"/>
              </w:rPr>
              <w:t>9.5 ч/д.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65E53" w:rsidRPr="00665E53" w:rsidRDefault="00665E53" w:rsidP="00665E53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65E5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</w:tbl>
    <w:p w:rsidR="007E3966" w:rsidRDefault="007E3966" w:rsidP="007E3966">
      <w:pPr>
        <w:ind w:firstLine="708"/>
        <w:rPr>
          <w:rStyle w:val="11"/>
          <w:rFonts w:eastAsia="Arial Unicode MS"/>
          <w:sz w:val="24"/>
          <w:szCs w:val="24"/>
        </w:rPr>
      </w:pPr>
    </w:p>
    <w:p w:rsidR="007E3966" w:rsidRDefault="007E3966" w:rsidP="007E3966">
      <w:pPr>
        <w:ind w:firstLine="708"/>
        <w:rPr>
          <w:rStyle w:val="11"/>
          <w:rFonts w:eastAsia="Arial Unicode MS"/>
          <w:sz w:val="24"/>
          <w:szCs w:val="24"/>
        </w:rPr>
      </w:pPr>
      <w:r w:rsidRPr="00631E5F">
        <w:rPr>
          <w:rStyle w:val="11"/>
          <w:rFonts w:eastAsia="Arial Unicode MS"/>
          <w:sz w:val="24"/>
          <w:szCs w:val="24"/>
        </w:rPr>
        <w:t xml:space="preserve">См. оценки </w:t>
      </w:r>
      <w:r w:rsidRPr="00631E5F">
        <w:rPr>
          <w:rStyle w:val="11"/>
          <w:rFonts w:eastAsia="Arial Unicode MS"/>
          <w:sz w:val="24"/>
          <w:szCs w:val="24"/>
          <w:lang w:val="en-US"/>
        </w:rPr>
        <w:t>RapidSoft</w:t>
      </w:r>
      <w:r w:rsidRPr="00631E5F">
        <w:rPr>
          <w:rStyle w:val="11"/>
          <w:rFonts w:eastAsia="Arial Unicode MS"/>
          <w:sz w:val="24"/>
          <w:szCs w:val="24"/>
        </w:rPr>
        <w:t xml:space="preserve"> </w:t>
      </w:r>
      <w:r>
        <w:rPr>
          <w:rStyle w:val="11"/>
          <w:rFonts w:eastAsia="Arial Unicode MS"/>
          <w:sz w:val="24"/>
          <w:szCs w:val="24"/>
        </w:rPr>
        <w:t>в файле</w:t>
      </w:r>
    </w:p>
    <w:p w:rsidR="00F8310D" w:rsidRDefault="00197097" w:rsidP="00F8310D">
      <w:pPr>
        <w:pStyle w:val="ab"/>
        <w:rPr>
          <w:rStyle w:val="11"/>
          <w:rFonts w:eastAsia="Arial Unicode MS"/>
          <w:b/>
          <w:highlight w:val="yellow"/>
        </w:rPr>
      </w:pPr>
      <w:r>
        <w:rPr>
          <w:rStyle w:val="11"/>
          <w:rFonts w:eastAsia="Arial Unicode MS"/>
          <w:b/>
          <w:highlight w:val="yellow"/>
        </w:rPr>
        <w:object w:dxaOrig="1530" w:dyaOrig="1002">
          <v:shape id="_x0000_i1026" type="#_x0000_t75" style="width:76.6pt;height:50.1pt" o:ole="">
            <v:imagedata r:id="rId11" o:title=""/>
          </v:shape>
          <o:OLEObject Type="Embed" ProgID="Excel.Sheet.12" ShapeID="_x0000_i1026" DrawAspect="Icon" ObjectID="_1464700280" r:id="rId12"/>
        </w:object>
      </w: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lastRenderedPageBreak/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921316" w:rsidP="00921316">
            <w:pPr>
              <w:rPr>
                <w:sz w:val="20"/>
              </w:rPr>
            </w:pPr>
            <w:r>
              <w:rPr>
                <w:sz w:val="20"/>
              </w:rPr>
              <w:t>10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6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525DA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8D3D4D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8D3D4D">
            <w:pPr>
              <w:rPr>
                <w:sz w:val="20"/>
              </w:rPr>
            </w:pPr>
            <w:r>
              <w:rPr>
                <w:sz w:val="20"/>
              </w:rPr>
              <w:t>1</w:t>
            </w:r>
            <w:r>
              <w:rPr>
                <w:sz w:val="20"/>
                <w:lang w:val="en-US"/>
              </w:rPr>
              <w:t>7</w:t>
            </w:r>
            <w:r>
              <w:rPr>
                <w:sz w:val="20"/>
              </w:rPr>
              <w:t>.06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144E2D" w:rsidRDefault="00525DA6" w:rsidP="00DC624D">
            <w:pPr>
              <w:rPr>
                <w:sz w:val="20"/>
              </w:rPr>
            </w:pPr>
            <w:r>
              <w:rPr>
                <w:sz w:val="20"/>
              </w:rPr>
              <w:t>Устранение замечаний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</w:tr>
      <w:tr w:rsidR="00525DA6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C84675" w:rsidRDefault="00525DA6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C84675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C84675" w:rsidRDefault="00525DA6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4D6729">
            <w:pPr>
              <w:rPr>
                <w:sz w:val="20"/>
              </w:rPr>
            </w:pPr>
          </w:p>
        </w:tc>
      </w:tr>
      <w:tr w:rsidR="00525DA6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A627A0" w:rsidRDefault="00525DA6" w:rsidP="0026146E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C84675" w:rsidRDefault="00525DA6" w:rsidP="0026146E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</w:tr>
      <w:tr w:rsidR="00525DA6" w:rsidRPr="000660A0" w:rsidTr="002E33B2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A627A0" w:rsidRDefault="00525DA6" w:rsidP="0026146E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E33B2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2E33B2" w:rsidRDefault="00525DA6" w:rsidP="0026146E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525DA6" w:rsidRPr="000660A0" w:rsidRDefault="00525DA6" w:rsidP="0026146E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26146E">
        <w:tc>
          <w:tcPr>
            <w:tcW w:w="176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26146E">
        <w:tc>
          <w:tcPr>
            <w:tcW w:w="1761" w:type="dxa"/>
            <w:vAlign w:val="center"/>
          </w:tcPr>
          <w:p w:rsidR="00913210" w:rsidRPr="00AB4954" w:rsidRDefault="00913210" w:rsidP="0026146E">
            <w:pPr>
              <w:pStyle w:val="ad"/>
              <w:jc w:val="center"/>
            </w:pPr>
            <w:r w:rsidRPr="00DF15B6">
              <w:t xml:space="preserve">Отд. развития программ лояльности, </w:t>
            </w:r>
            <w:proofErr w:type="spellStart"/>
            <w:r w:rsidRPr="00DF15B6">
              <w:t>Упр</w:t>
            </w:r>
            <w:proofErr w:type="spellEnd"/>
            <w:r w:rsidRPr="00DF15B6">
              <w:t xml:space="preserve">-е CRM и </w:t>
            </w:r>
            <w:proofErr w:type="spellStart"/>
            <w:r w:rsidRPr="00DF15B6">
              <w:t>иссл</w:t>
            </w:r>
            <w:proofErr w:type="spellEnd"/>
            <w:r w:rsidRPr="00DF15B6">
              <w:t>-я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26146E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RPr="00105969" w:rsidTr="0026146E">
        <w:tc>
          <w:tcPr>
            <w:tcW w:w="176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 xml:space="preserve">Зам. начальника </w:t>
            </w:r>
            <w:proofErr w:type="spellStart"/>
            <w:r w:rsidRPr="004E08FF">
              <w:rPr>
                <w:rFonts w:ascii="Cambria" w:eastAsia="Times New Roman" w:hAnsi="Cambria"/>
                <w:szCs w:val="22"/>
              </w:rPr>
              <w:t>отдела</w:t>
            </w:r>
            <w:proofErr w:type="gramStart"/>
            <w:r w:rsidRPr="004E08FF">
              <w:rPr>
                <w:rFonts w:ascii="Cambria" w:eastAsia="Times New Roman" w:hAnsi="Cambria"/>
                <w:szCs w:val="22"/>
              </w:rPr>
              <w:t>,р</w:t>
            </w:r>
            <w:proofErr w:type="gramEnd"/>
            <w:r w:rsidRPr="004E08FF">
              <w:rPr>
                <w:rFonts w:ascii="Cambria" w:eastAsia="Times New Roman" w:hAnsi="Cambria"/>
                <w:szCs w:val="22"/>
              </w:rPr>
              <w:t>уководитель</w:t>
            </w:r>
            <w:proofErr w:type="spellEnd"/>
            <w:r w:rsidRPr="004E08FF">
              <w:rPr>
                <w:rFonts w:ascii="Cambria" w:eastAsia="Times New Roman" w:hAnsi="Cambria"/>
                <w:szCs w:val="22"/>
              </w:rPr>
              <w:t xml:space="preserve"> группы программы "Коллекция"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szCs w:val="22"/>
              </w:rPr>
              <w:t>Першукова Н</w:t>
            </w:r>
            <w:r>
              <w:rPr>
                <w:szCs w:val="22"/>
              </w:rPr>
              <w:t>.</w:t>
            </w:r>
            <w:r w:rsidRPr="004E08FF">
              <w:rPr>
                <w:szCs w:val="22"/>
              </w:rPr>
              <w:t xml:space="preserve"> С</w:t>
            </w:r>
            <w:r>
              <w:rPr>
                <w:szCs w:val="22"/>
              </w:rP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  <w:r>
              <w:rPr>
                <w:rFonts w:ascii="Cambria" w:hAnsi="Cambria"/>
                <w:szCs w:val="22"/>
              </w:rPr>
              <w:t xml:space="preserve"> </w:t>
            </w:r>
            <w:r w:rsidRPr="00105969">
              <w:rPr>
                <w:rFonts w:ascii="Cambria" w:hAnsi="Cambria"/>
                <w:szCs w:val="22"/>
              </w:rPr>
              <w:t>Группы программы Коллекция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263C9A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8A7E10" w:rsidRDefault="00FB46D1" w:rsidP="00F135F4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FB46D1" w:rsidRDefault="00FB46D1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FB46D1" w:rsidRPr="008A7E10" w:rsidRDefault="00FB46D1" w:rsidP="0026146E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26146E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861AE5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861AE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>
            <w:pPr>
              <w:jc w:val="both"/>
            </w:pPr>
          </w:p>
        </w:tc>
      </w:tr>
      <w:tr w:rsidR="00CB170D" w:rsidTr="0026146E">
        <w:tc>
          <w:tcPr>
            <w:tcW w:w="3227" w:type="dxa"/>
            <w:vAlign w:val="center"/>
          </w:tcPr>
          <w:p w:rsidR="00CB170D" w:rsidRPr="003029B5" w:rsidRDefault="00CB170D" w:rsidP="0026146E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B170D" w:rsidRDefault="00CB170D" w:rsidP="00CB170D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263C9A" w:rsidRDefault="00105969" w:rsidP="00105969">
            <w:pPr>
              <w:rPr>
                <w:sz w:val="16"/>
                <w:szCs w:val="16"/>
              </w:rPr>
            </w:pPr>
          </w:p>
        </w:tc>
      </w:tr>
      <w:tr w:rsidR="00523DD1" w:rsidTr="0026146E">
        <w:tc>
          <w:tcPr>
            <w:tcW w:w="3227" w:type="dxa"/>
            <w:vAlign w:val="center"/>
          </w:tcPr>
          <w:p w:rsidR="00523DD1" w:rsidRPr="003029B5" w:rsidRDefault="00523DD1" w:rsidP="0026146E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523DD1" w:rsidRDefault="00523DD1" w:rsidP="0026146E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9" w:name="_Приложение_№22_«Бизнес-функциональн"/>
      <w:bookmarkEnd w:id="29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C61D35">
      <w:r>
        <w:object w:dxaOrig="1530" w:dyaOrig="1002">
          <v:shape id="_x0000_i1027" type="#_x0000_t75" style="width:76.6pt;height:50.1pt" o:ole="">
            <v:imagedata r:id="rId13" o:title=""/>
          </v:shape>
          <o:OLEObject Type="Embed" ProgID="Visio.Drawing.11" ShapeID="_x0000_i1027" DrawAspect="Icon" ObjectID="_1464700281" r:id="rId14"/>
        </w:object>
      </w:r>
    </w:p>
    <w:sectPr w:rsidR="00337FD2" w:rsidSect="002A5828">
      <w:headerReference w:type="even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1EBF" w:rsidRDefault="00521EBF" w:rsidP="00F8310D">
      <w:r>
        <w:separator/>
      </w:r>
    </w:p>
  </w:endnote>
  <w:endnote w:type="continuationSeparator" w:id="0">
    <w:p w:rsidR="00521EBF" w:rsidRDefault="00521EBF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3D4D" w:rsidRDefault="008D3D4D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45619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1EBF" w:rsidRDefault="00521EBF" w:rsidP="00F8310D">
      <w:r>
        <w:separator/>
      </w:r>
    </w:p>
  </w:footnote>
  <w:footnote w:type="continuationSeparator" w:id="0">
    <w:p w:rsidR="00521EBF" w:rsidRDefault="00521EBF" w:rsidP="00F8310D">
      <w:r>
        <w:continuationSeparator/>
      </w:r>
    </w:p>
  </w:footnote>
  <w:footnote w:id="1">
    <w:p w:rsidR="008D3D4D" w:rsidRPr="002179B5" w:rsidRDefault="008D3D4D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8D3D4D" w:rsidRPr="002179B5" w:rsidRDefault="008D3D4D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8D3D4D" w:rsidRPr="00E7275B" w:rsidRDefault="008D3D4D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  <w:p w:rsidR="008D3D4D" w:rsidRDefault="008D3D4D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06CFB"/>
    <w:multiLevelType w:val="hybridMultilevel"/>
    <w:tmpl w:val="40B6FF0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1E6FF8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">
    <w:nsid w:val="0ABE55A9"/>
    <w:multiLevelType w:val="hybridMultilevel"/>
    <w:tmpl w:val="0E760AB0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F063DA"/>
    <w:multiLevelType w:val="hybridMultilevel"/>
    <w:tmpl w:val="E7FEA0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E997007"/>
    <w:multiLevelType w:val="multilevel"/>
    <w:tmpl w:val="EA7C2FF0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9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4E717B"/>
    <w:multiLevelType w:val="hybridMultilevel"/>
    <w:tmpl w:val="8AF677CE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527A5BAA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3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1"/>
  </w:num>
  <w:num w:numId="2">
    <w:abstractNumId w:val="3"/>
  </w:num>
  <w:num w:numId="3">
    <w:abstractNumId w:val="9"/>
  </w:num>
  <w:num w:numId="4">
    <w:abstractNumId w:val="14"/>
  </w:num>
  <w:num w:numId="5">
    <w:abstractNumId w:val="5"/>
  </w:num>
  <w:num w:numId="6">
    <w:abstractNumId w:val="4"/>
  </w:num>
  <w:num w:numId="7">
    <w:abstractNumId w:val="13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2"/>
  </w:num>
  <w:num w:numId="11">
    <w:abstractNumId w:val="6"/>
  </w:num>
  <w:num w:numId="12">
    <w:abstractNumId w:val="8"/>
  </w:num>
  <w:num w:numId="13">
    <w:abstractNumId w:val="7"/>
  </w:num>
  <w:num w:numId="14">
    <w:abstractNumId w:val="10"/>
  </w:num>
  <w:num w:numId="15">
    <w:abstractNumId w:val="1"/>
  </w:num>
  <w:num w:numId="16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47BC"/>
    <w:rsid w:val="0001579B"/>
    <w:rsid w:val="00016A54"/>
    <w:rsid w:val="00021FDF"/>
    <w:rsid w:val="00023C47"/>
    <w:rsid w:val="000246E4"/>
    <w:rsid w:val="00024B36"/>
    <w:rsid w:val="00034C8E"/>
    <w:rsid w:val="000364F3"/>
    <w:rsid w:val="00037C3B"/>
    <w:rsid w:val="000429C5"/>
    <w:rsid w:val="00044FB7"/>
    <w:rsid w:val="00047F1D"/>
    <w:rsid w:val="000537F6"/>
    <w:rsid w:val="00054550"/>
    <w:rsid w:val="0005579C"/>
    <w:rsid w:val="0005693A"/>
    <w:rsid w:val="00056D1E"/>
    <w:rsid w:val="000611C4"/>
    <w:rsid w:val="000618DD"/>
    <w:rsid w:val="000642CD"/>
    <w:rsid w:val="0006682F"/>
    <w:rsid w:val="00070865"/>
    <w:rsid w:val="00072948"/>
    <w:rsid w:val="0007475E"/>
    <w:rsid w:val="00080EFD"/>
    <w:rsid w:val="00083276"/>
    <w:rsid w:val="00084BD5"/>
    <w:rsid w:val="00096CFC"/>
    <w:rsid w:val="000979CB"/>
    <w:rsid w:val="000A36F4"/>
    <w:rsid w:val="000A392E"/>
    <w:rsid w:val="000A4DDB"/>
    <w:rsid w:val="000A7561"/>
    <w:rsid w:val="000B0CAF"/>
    <w:rsid w:val="000B4C85"/>
    <w:rsid w:val="000B6281"/>
    <w:rsid w:val="000B62DA"/>
    <w:rsid w:val="000C0C73"/>
    <w:rsid w:val="000C21FB"/>
    <w:rsid w:val="000C3462"/>
    <w:rsid w:val="000C48B1"/>
    <w:rsid w:val="000C7AFF"/>
    <w:rsid w:val="000D27C5"/>
    <w:rsid w:val="000D3E4D"/>
    <w:rsid w:val="000E07B6"/>
    <w:rsid w:val="000E0F26"/>
    <w:rsid w:val="000E3F3C"/>
    <w:rsid w:val="000E6238"/>
    <w:rsid w:val="000F1781"/>
    <w:rsid w:val="000F2924"/>
    <w:rsid w:val="000F5C56"/>
    <w:rsid w:val="000F6FB0"/>
    <w:rsid w:val="00100AAE"/>
    <w:rsid w:val="00101634"/>
    <w:rsid w:val="00105969"/>
    <w:rsid w:val="001062F0"/>
    <w:rsid w:val="001125C7"/>
    <w:rsid w:val="001127A4"/>
    <w:rsid w:val="00113E0E"/>
    <w:rsid w:val="00115123"/>
    <w:rsid w:val="00115C5C"/>
    <w:rsid w:val="001163AF"/>
    <w:rsid w:val="00116428"/>
    <w:rsid w:val="00120AA4"/>
    <w:rsid w:val="0012366D"/>
    <w:rsid w:val="00123E6A"/>
    <w:rsid w:val="00124085"/>
    <w:rsid w:val="00126326"/>
    <w:rsid w:val="00127642"/>
    <w:rsid w:val="0012790B"/>
    <w:rsid w:val="00132AF7"/>
    <w:rsid w:val="00134027"/>
    <w:rsid w:val="00134988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74E6"/>
    <w:rsid w:val="00150D46"/>
    <w:rsid w:val="00151793"/>
    <w:rsid w:val="0015592A"/>
    <w:rsid w:val="00160F32"/>
    <w:rsid w:val="0016362C"/>
    <w:rsid w:val="00171495"/>
    <w:rsid w:val="00171B1E"/>
    <w:rsid w:val="001740D6"/>
    <w:rsid w:val="0017470A"/>
    <w:rsid w:val="00175D72"/>
    <w:rsid w:val="001816B8"/>
    <w:rsid w:val="00181BE5"/>
    <w:rsid w:val="00185707"/>
    <w:rsid w:val="00192432"/>
    <w:rsid w:val="00193E86"/>
    <w:rsid w:val="00195D0C"/>
    <w:rsid w:val="00197097"/>
    <w:rsid w:val="001A007B"/>
    <w:rsid w:val="001A3DA3"/>
    <w:rsid w:val="001A7911"/>
    <w:rsid w:val="001B2C29"/>
    <w:rsid w:val="001B3468"/>
    <w:rsid w:val="001C0196"/>
    <w:rsid w:val="001C1E30"/>
    <w:rsid w:val="001C3BC2"/>
    <w:rsid w:val="001D2DD6"/>
    <w:rsid w:val="001D5EA6"/>
    <w:rsid w:val="001D620C"/>
    <w:rsid w:val="001D6BA8"/>
    <w:rsid w:val="001D7B5C"/>
    <w:rsid w:val="001E05A8"/>
    <w:rsid w:val="001E1442"/>
    <w:rsid w:val="001E1DC9"/>
    <w:rsid w:val="001E6C5F"/>
    <w:rsid w:val="001E764A"/>
    <w:rsid w:val="001E782A"/>
    <w:rsid w:val="001F1F87"/>
    <w:rsid w:val="001F3079"/>
    <w:rsid w:val="001F3601"/>
    <w:rsid w:val="001F45D5"/>
    <w:rsid w:val="001F51C7"/>
    <w:rsid w:val="002002A3"/>
    <w:rsid w:val="00201EBE"/>
    <w:rsid w:val="002020BC"/>
    <w:rsid w:val="00203F4F"/>
    <w:rsid w:val="00205AD3"/>
    <w:rsid w:val="0020643D"/>
    <w:rsid w:val="00213EFE"/>
    <w:rsid w:val="002143CE"/>
    <w:rsid w:val="00215943"/>
    <w:rsid w:val="002166F5"/>
    <w:rsid w:val="00223FB3"/>
    <w:rsid w:val="00224D35"/>
    <w:rsid w:val="00231482"/>
    <w:rsid w:val="002335FF"/>
    <w:rsid w:val="002342C0"/>
    <w:rsid w:val="00235F17"/>
    <w:rsid w:val="00242D83"/>
    <w:rsid w:val="00243DAF"/>
    <w:rsid w:val="002441D5"/>
    <w:rsid w:val="00245F0C"/>
    <w:rsid w:val="002464C5"/>
    <w:rsid w:val="002465B4"/>
    <w:rsid w:val="00252C0D"/>
    <w:rsid w:val="002540E2"/>
    <w:rsid w:val="00254BE6"/>
    <w:rsid w:val="002558E3"/>
    <w:rsid w:val="0026146E"/>
    <w:rsid w:val="002623DF"/>
    <w:rsid w:val="00262E13"/>
    <w:rsid w:val="0026338A"/>
    <w:rsid w:val="002639BA"/>
    <w:rsid w:val="00263C9A"/>
    <w:rsid w:val="00264FC1"/>
    <w:rsid w:val="0026562E"/>
    <w:rsid w:val="00265CF6"/>
    <w:rsid w:val="0026775E"/>
    <w:rsid w:val="002718FE"/>
    <w:rsid w:val="00274E65"/>
    <w:rsid w:val="00274E6D"/>
    <w:rsid w:val="00280A13"/>
    <w:rsid w:val="00281234"/>
    <w:rsid w:val="0028604A"/>
    <w:rsid w:val="00286404"/>
    <w:rsid w:val="00290F5A"/>
    <w:rsid w:val="00293154"/>
    <w:rsid w:val="00295074"/>
    <w:rsid w:val="002A3A1F"/>
    <w:rsid w:val="002A56A6"/>
    <w:rsid w:val="002A5828"/>
    <w:rsid w:val="002B0441"/>
    <w:rsid w:val="002B2A72"/>
    <w:rsid w:val="002B545C"/>
    <w:rsid w:val="002B621D"/>
    <w:rsid w:val="002B6B91"/>
    <w:rsid w:val="002C11BB"/>
    <w:rsid w:val="002C1FFE"/>
    <w:rsid w:val="002C2824"/>
    <w:rsid w:val="002C3A87"/>
    <w:rsid w:val="002C592F"/>
    <w:rsid w:val="002D3484"/>
    <w:rsid w:val="002D54AB"/>
    <w:rsid w:val="002D6140"/>
    <w:rsid w:val="002D626A"/>
    <w:rsid w:val="002E05D1"/>
    <w:rsid w:val="002E1634"/>
    <w:rsid w:val="002E33B2"/>
    <w:rsid w:val="002E750D"/>
    <w:rsid w:val="002E7B8D"/>
    <w:rsid w:val="002F32C7"/>
    <w:rsid w:val="002F5B9C"/>
    <w:rsid w:val="002F66E7"/>
    <w:rsid w:val="002F7652"/>
    <w:rsid w:val="003029A9"/>
    <w:rsid w:val="00303C18"/>
    <w:rsid w:val="00304833"/>
    <w:rsid w:val="00307EF8"/>
    <w:rsid w:val="00311778"/>
    <w:rsid w:val="00314144"/>
    <w:rsid w:val="00317E59"/>
    <w:rsid w:val="00322B64"/>
    <w:rsid w:val="00324823"/>
    <w:rsid w:val="0032494C"/>
    <w:rsid w:val="00325527"/>
    <w:rsid w:val="00325C11"/>
    <w:rsid w:val="003278D6"/>
    <w:rsid w:val="00331959"/>
    <w:rsid w:val="003329E4"/>
    <w:rsid w:val="00332D0B"/>
    <w:rsid w:val="00336941"/>
    <w:rsid w:val="00337FD2"/>
    <w:rsid w:val="0034064A"/>
    <w:rsid w:val="0034540A"/>
    <w:rsid w:val="00345E61"/>
    <w:rsid w:val="0034607A"/>
    <w:rsid w:val="0034638B"/>
    <w:rsid w:val="00350B6C"/>
    <w:rsid w:val="00354BEC"/>
    <w:rsid w:val="003557D4"/>
    <w:rsid w:val="003609B7"/>
    <w:rsid w:val="003666F2"/>
    <w:rsid w:val="00367A08"/>
    <w:rsid w:val="003703DB"/>
    <w:rsid w:val="0037040D"/>
    <w:rsid w:val="00371B59"/>
    <w:rsid w:val="00372A70"/>
    <w:rsid w:val="00372DC5"/>
    <w:rsid w:val="00377898"/>
    <w:rsid w:val="0038092B"/>
    <w:rsid w:val="0038590B"/>
    <w:rsid w:val="003907B7"/>
    <w:rsid w:val="003910D8"/>
    <w:rsid w:val="00391F2B"/>
    <w:rsid w:val="003956B4"/>
    <w:rsid w:val="00397FB8"/>
    <w:rsid w:val="003A35EC"/>
    <w:rsid w:val="003A367B"/>
    <w:rsid w:val="003A7700"/>
    <w:rsid w:val="003B3BBB"/>
    <w:rsid w:val="003C17BF"/>
    <w:rsid w:val="003C2FB3"/>
    <w:rsid w:val="003C41F9"/>
    <w:rsid w:val="003C642B"/>
    <w:rsid w:val="003C676B"/>
    <w:rsid w:val="003C7B19"/>
    <w:rsid w:val="003D06E0"/>
    <w:rsid w:val="003D25C5"/>
    <w:rsid w:val="003D2AB0"/>
    <w:rsid w:val="003D40EA"/>
    <w:rsid w:val="003D7ED7"/>
    <w:rsid w:val="003E11F6"/>
    <w:rsid w:val="003E3E9B"/>
    <w:rsid w:val="003E55A5"/>
    <w:rsid w:val="003E58A8"/>
    <w:rsid w:val="003E7229"/>
    <w:rsid w:val="003E78C8"/>
    <w:rsid w:val="003F1A88"/>
    <w:rsid w:val="003F2C8A"/>
    <w:rsid w:val="003F67FD"/>
    <w:rsid w:val="0040167D"/>
    <w:rsid w:val="0040183B"/>
    <w:rsid w:val="0040303E"/>
    <w:rsid w:val="00403A13"/>
    <w:rsid w:val="00403ACA"/>
    <w:rsid w:val="004041AB"/>
    <w:rsid w:val="00404E47"/>
    <w:rsid w:val="004104A3"/>
    <w:rsid w:val="0041091D"/>
    <w:rsid w:val="00412DBC"/>
    <w:rsid w:val="004140A8"/>
    <w:rsid w:val="00414EDA"/>
    <w:rsid w:val="0041634A"/>
    <w:rsid w:val="00417923"/>
    <w:rsid w:val="00420CE7"/>
    <w:rsid w:val="0042110E"/>
    <w:rsid w:val="004212DE"/>
    <w:rsid w:val="0042138A"/>
    <w:rsid w:val="004222B9"/>
    <w:rsid w:val="00422B34"/>
    <w:rsid w:val="004236D6"/>
    <w:rsid w:val="00425DC8"/>
    <w:rsid w:val="004318D1"/>
    <w:rsid w:val="00431EFE"/>
    <w:rsid w:val="0044396D"/>
    <w:rsid w:val="0044441A"/>
    <w:rsid w:val="004446BA"/>
    <w:rsid w:val="00451FCE"/>
    <w:rsid w:val="004528E5"/>
    <w:rsid w:val="00454836"/>
    <w:rsid w:val="00455B8D"/>
    <w:rsid w:val="00456A9E"/>
    <w:rsid w:val="00463BD6"/>
    <w:rsid w:val="00465F85"/>
    <w:rsid w:val="00472D6A"/>
    <w:rsid w:val="004802CD"/>
    <w:rsid w:val="00485725"/>
    <w:rsid w:val="00485882"/>
    <w:rsid w:val="0048614D"/>
    <w:rsid w:val="00492251"/>
    <w:rsid w:val="00494719"/>
    <w:rsid w:val="00495F80"/>
    <w:rsid w:val="0049681D"/>
    <w:rsid w:val="00496957"/>
    <w:rsid w:val="00496BD8"/>
    <w:rsid w:val="004A321C"/>
    <w:rsid w:val="004A7531"/>
    <w:rsid w:val="004B23C5"/>
    <w:rsid w:val="004B4F8C"/>
    <w:rsid w:val="004B6FEC"/>
    <w:rsid w:val="004B71BC"/>
    <w:rsid w:val="004B7923"/>
    <w:rsid w:val="004C1348"/>
    <w:rsid w:val="004C155F"/>
    <w:rsid w:val="004C39F1"/>
    <w:rsid w:val="004C5621"/>
    <w:rsid w:val="004C5FD7"/>
    <w:rsid w:val="004C621B"/>
    <w:rsid w:val="004C6F47"/>
    <w:rsid w:val="004D0591"/>
    <w:rsid w:val="004D1627"/>
    <w:rsid w:val="004D22D2"/>
    <w:rsid w:val="004D31D5"/>
    <w:rsid w:val="004D44D6"/>
    <w:rsid w:val="004D4C5C"/>
    <w:rsid w:val="004D6674"/>
    <w:rsid w:val="004D6729"/>
    <w:rsid w:val="004E08FF"/>
    <w:rsid w:val="004E0F04"/>
    <w:rsid w:val="004E16EE"/>
    <w:rsid w:val="004E1DDA"/>
    <w:rsid w:val="004E3386"/>
    <w:rsid w:val="004E3CE0"/>
    <w:rsid w:val="004E4B60"/>
    <w:rsid w:val="004E5634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07343"/>
    <w:rsid w:val="00510D7E"/>
    <w:rsid w:val="00511082"/>
    <w:rsid w:val="00512171"/>
    <w:rsid w:val="0051480F"/>
    <w:rsid w:val="00514DA7"/>
    <w:rsid w:val="00515EE3"/>
    <w:rsid w:val="00516CDC"/>
    <w:rsid w:val="00521EBF"/>
    <w:rsid w:val="00522775"/>
    <w:rsid w:val="00523326"/>
    <w:rsid w:val="00523DD1"/>
    <w:rsid w:val="00525DA6"/>
    <w:rsid w:val="005278B4"/>
    <w:rsid w:val="00533191"/>
    <w:rsid w:val="0053370A"/>
    <w:rsid w:val="005349DA"/>
    <w:rsid w:val="005353E7"/>
    <w:rsid w:val="00536191"/>
    <w:rsid w:val="005367DD"/>
    <w:rsid w:val="00542DBD"/>
    <w:rsid w:val="00550D25"/>
    <w:rsid w:val="00551839"/>
    <w:rsid w:val="00552701"/>
    <w:rsid w:val="00552F10"/>
    <w:rsid w:val="00554ED7"/>
    <w:rsid w:val="005559F3"/>
    <w:rsid w:val="00560595"/>
    <w:rsid w:val="005606EC"/>
    <w:rsid w:val="0056291D"/>
    <w:rsid w:val="00562F72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EF9"/>
    <w:rsid w:val="00587875"/>
    <w:rsid w:val="00587D88"/>
    <w:rsid w:val="005A2C0B"/>
    <w:rsid w:val="005A2C10"/>
    <w:rsid w:val="005A3522"/>
    <w:rsid w:val="005A4A9A"/>
    <w:rsid w:val="005A597D"/>
    <w:rsid w:val="005B419A"/>
    <w:rsid w:val="005B4790"/>
    <w:rsid w:val="005B4E29"/>
    <w:rsid w:val="005B6944"/>
    <w:rsid w:val="005B7A39"/>
    <w:rsid w:val="005C2CDD"/>
    <w:rsid w:val="005C3450"/>
    <w:rsid w:val="005C3AC4"/>
    <w:rsid w:val="005C5481"/>
    <w:rsid w:val="005C5CF2"/>
    <w:rsid w:val="005C64D7"/>
    <w:rsid w:val="005C6EDF"/>
    <w:rsid w:val="005D1B46"/>
    <w:rsid w:val="005D2099"/>
    <w:rsid w:val="005D2A55"/>
    <w:rsid w:val="005D494F"/>
    <w:rsid w:val="005E043F"/>
    <w:rsid w:val="005E07D7"/>
    <w:rsid w:val="005E3195"/>
    <w:rsid w:val="005E6650"/>
    <w:rsid w:val="005E6911"/>
    <w:rsid w:val="005F2FB3"/>
    <w:rsid w:val="005F6AFF"/>
    <w:rsid w:val="006038F5"/>
    <w:rsid w:val="0061387C"/>
    <w:rsid w:val="006152AB"/>
    <w:rsid w:val="0062206A"/>
    <w:rsid w:val="00622900"/>
    <w:rsid w:val="00623B7B"/>
    <w:rsid w:val="00624D93"/>
    <w:rsid w:val="006307F2"/>
    <w:rsid w:val="00632455"/>
    <w:rsid w:val="00643788"/>
    <w:rsid w:val="00647217"/>
    <w:rsid w:val="00647D37"/>
    <w:rsid w:val="006531C5"/>
    <w:rsid w:val="0065550B"/>
    <w:rsid w:val="00655934"/>
    <w:rsid w:val="00660CD9"/>
    <w:rsid w:val="00661CA5"/>
    <w:rsid w:val="00661F47"/>
    <w:rsid w:val="006633D1"/>
    <w:rsid w:val="00663F75"/>
    <w:rsid w:val="00665637"/>
    <w:rsid w:val="00665E53"/>
    <w:rsid w:val="00670660"/>
    <w:rsid w:val="006736A6"/>
    <w:rsid w:val="0067386A"/>
    <w:rsid w:val="00676005"/>
    <w:rsid w:val="0067619E"/>
    <w:rsid w:val="006765ED"/>
    <w:rsid w:val="00680966"/>
    <w:rsid w:val="00682C63"/>
    <w:rsid w:val="0068419A"/>
    <w:rsid w:val="00691A5D"/>
    <w:rsid w:val="00692053"/>
    <w:rsid w:val="00695391"/>
    <w:rsid w:val="00695D59"/>
    <w:rsid w:val="00696A5E"/>
    <w:rsid w:val="006970EE"/>
    <w:rsid w:val="006A0EBB"/>
    <w:rsid w:val="006B11C2"/>
    <w:rsid w:val="006B36DB"/>
    <w:rsid w:val="006B3BD4"/>
    <w:rsid w:val="006B43A9"/>
    <w:rsid w:val="006B746D"/>
    <w:rsid w:val="006C4767"/>
    <w:rsid w:val="006C74BC"/>
    <w:rsid w:val="006D083D"/>
    <w:rsid w:val="006D4BC1"/>
    <w:rsid w:val="006D5F34"/>
    <w:rsid w:val="006D6AE1"/>
    <w:rsid w:val="006D7AC6"/>
    <w:rsid w:val="006E1808"/>
    <w:rsid w:val="006E1B0E"/>
    <w:rsid w:val="006E2C15"/>
    <w:rsid w:val="006E3C08"/>
    <w:rsid w:val="006E5023"/>
    <w:rsid w:val="006E689C"/>
    <w:rsid w:val="006E7179"/>
    <w:rsid w:val="00715CDF"/>
    <w:rsid w:val="00715DA2"/>
    <w:rsid w:val="00717E0F"/>
    <w:rsid w:val="0072099D"/>
    <w:rsid w:val="007219AE"/>
    <w:rsid w:val="007226F2"/>
    <w:rsid w:val="00726EA9"/>
    <w:rsid w:val="0072774F"/>
    <w:rsid w:val="007305F4"/>
    <w:rsid w:val="0073454B"/>
    <w:rsid w:val="00734C49"/>
    <w:rsid w:val="00740ADA"/>
    <w:rsid w:val="00742349"/>
    <w:rsid w:val="007438E3"/>
    <w:rsid w:val="007452BC"/>
    <w:rsid w:val="00746BFE"/>
    <w:rsid w:val="00752579"/>
    <w:rsid w:val="0075302F"/>
    <w:rsid w:val="007549E8"/>
    <w:rsid w:val="0076364A"/>
    <w:rsid w:val="0077172A"/>
    <w:rsid w:val="00772708"/>
    <w:rsid w:val="007740B7"/>
    <w:rsid w:val="00775412"/>
    <w:rsid w:val="007760EF"/>
    <w:rsid w:val="0078416B"/>
    <w:rsid w:val="007848AF"/>
    <w:rsid w:val="00785590"/>
    <w:rsid w:val="00786457"/>
    <w:rsid w:val="00787AF7"/>
    <w:rsid w:val="0079065C"/>
    <w:rsid w:val="00791A8A"/>
    <w:rsid w:val="00791C0E"/>
    <w:rsid w:val="00796A02"/>
    <w:rsid w:val="007A0AF2"/>
    <w:rsid w:val="007A27AD"/>
    <w:rsid w:val="007A331F"/>
    <w:rsid w:val="007A35A1"/>
    <w:rsid w:val="007A5F06"/>
    <w:rsid w:val="007A7D3D"/>
    <w:rsid w:val="007B01E0"/>
    <w:rsid w:val="007B316B"/>
    <w:rsid w:val="007C204B"/>
    <w:rsid w:val="007C25B8"/>
    <w:rsid w:val="007C25BE"/>
    <w:rsid w:val="007C2D07"/>
    <w:rsid w:val="007C2F18"/>
    <w:rsid w:val="007C45F2"/>
    <w:rsid w:val="007D118C"/>
    <w:rsid w:val="007D1CB2"/>
    <w:rsid w:val="007D7DEF"/>
    <w:rsid w:val="007E21F8"/>
    <w:rsid w:val="007E2A56"/>
    <w:rsid w:val="007E387B"/>
    <w:rsid w:val="007E395E"/>
    <w:rsid w:val="007E3966"/>
    <w:rsid w:val="007E3B52"/>
    <w:rsid w:val="007E465C"/>
    <w:rsid w:val="007E480B"/>
    <w:rsid w:val="007E696A"/>
    <w:rsid w:val="007F4660"/>
    <w:rsid w:val="00802B49"/>
    <w:rsid w:val="00805105"/>
    <w:rsid w:val="0080538A"/>
    <w:rsid w:val="008115DA"/>
    <w:rsid w:val="00811820"/>
    <w:rsid w:val="00812195"/>
    <w:rsid w:val="00814D78"/>
    <w:rsid w:val="00821063"/>
    <w:rsid w:val="00821ACE"/>
    <w:rsid w:val="0082479A"/>
    <w:rsid w:val="00825F4D"/>
    <w:rsid w:val="008262DF"/>
    <w:rsid w:val="008273EF"/>
    <w:rsid w:val="008318D8"/>
    <w:rsid w:val="0083347C"/>
    <w:rsid w:val="008354AE"/>
    <w:rsid w:val="00844519"/>
    <w:rsid w:val="008456EF"/>
    <w:rsid w:val="00847347"/>
    <w:rsid w:val="00850DAC"/>
    <w:rsid w:val="00851E8A"/>
    <w:rsid w:val="00854419"/>
    <w:rsid w:val="00854CF8"/>
    <w:rsid w:val="00854E6C"/>
    <w:rsid w:val="008554B9"/>
    <w:rsid w:val="00857D4F"/>
    <w:rsid w:val="00861AE5"/>
    <w:rsid w:val="008637D5"/>
    <w:rsid w:val="0086388E"/>
    <w:rsid w:val="00865C48"/>
    <w:rsid w:val="00865D16"/>
    <w:rsid w:val="008706BA"/>
    <w:rsid w:val="00873D8D"/>
    <w:rsid w:val="00874A9C"/>
    <w:rsid w:val="008808DA"/>
    <w:rsid w:val="00881C6C"/>
    <w:rsid w:val="0088458A"/>
    <w:rsid w:val="0088754C"/>
    <w:rsid w:val="00887F50"/>
    <w:rsid w:val="00895BD6"/>
    <w:rsid w:val="008A15E1"/>
    <w:rsid w:val="008A3ED7"/>
    <w:rsid w:val="008A7E10"/>
    <w:rsid w:val="008B0D32"/>
    <w:rsid w:val="008B1424"/>
    <w:rsid w:val="008B374F"/>
    <w:rsid w:val="008B6881"/>
    <w:rsid w:val="008C3FD5"/>
    <w:rsid w:val="008D3D4D"/>
    <w:rsid w:val="008E0E46"/>
    <w:rsid w:val="008E2EDF"/>
    <w:rsid w:val="008E6754"/>
    <w:rsid w:val="008F1907"/>
    <w:rsid w:val="008F3BB8"/>
    <w:rsid w:val="008F4760"/>
    <w:rsid w:val="008F5E57"/>
    <w:rsid w:val="008F7CB8"/>
    <w:rsid w:val="00902EF4"/>
    <w:rsid w:val="009049A1"/>
    <w:rsid w:val="00907C71"/>
    <w:rsid w:val="009116AA"/>
    <w:rsid w:val="009128D7"/>
    <w:rsid w:val="00913210"/>
    <w:rsid w:val="0091575A"/>
    <w:rsid w:val="00921316"/>
    <w:rsid w:val="00921989"/>
    <w:rsid w:val="0092439E"/>
    <w:rsid w:val="00926BB8"/>
    <w:rsid w:val="00930880"/>
    <w:rsid w:val="00931B45"/>
    <w:rsid w:val="00932C6B"/>
    <w:rsid w:val="00932D0E"/>
    <w:rsid w:val="00932D5C"/>
    <w:rsid w:val="009332B3"/>
    <w:rsid w:val="00933B3F"/>
    <w:rsid w:val="00933ED0"/>
    <w:rsid w:val="00936A6A"/>
    <w:rsid w:val="009371CE"/>
    <w:rsid w:val="00937CFC"/>
    <w:rsid w:val="00940711"/>
    <w:rsid w:val="00940DC6"/>
    <w:rsid w:val="009412B0"/>
    <w:rsid w:val="00941DB4"/>
    <w:rsid w:val="009439BB"/>
    <w:rsid w:val="00943CB1"/>
    <w:rsid w:val="00944FC5"/>
    <w:rsid w:val="00945619"/>
    <w:rsid w:val="00952082"/>
    <w:rsid w:val="00952E8B"/>
    <w:rsid w:val="009567FC"/>
    <w:rsid w:val="00957176"/>
    <w:rsid w:val="009573FC"/>
    <w:rsid w:val="009575F0"/>
    <w:rsid w:val="0096070E"/>
    <w:rsid w:val="00960AAB"/>
    <w:rsid w:val="00961872"/>
    <w:rsid w:val="00961D5F"/>
    <w:rsid w:val="009643AE"/>
    <w:rsid w:val="00964E61"/>
    <w:rsid w:val="00977C8C"/>
    <w:rsid w:val="00980998"/>
    <w:rsid w:val="00983679"/>
    <w:rsid w:val="00983C94"/>
    <w:rsid w:val="0098498D"/>
    <w:rsid w:val="00985603"/>
    <w:rsid w:val="00993688"/>
    <w:rsid w:val="0099566E"/>
    <w:rsid w:val="00997758"/>
    <w:rsid w:val="009A4C78"/>
    <w:rsid w:val="009B4BD3"/>
    <w:rsid w:val="009B61D9"/>
    <w:rsid w:val="009B6F23"/>
    <w:rsid w:val="009B7899"/>
    <w:rsid w:val="009C1942"/>
    <w:rsid w:val="009C793B"/>
    <w:rsid w:val="009D2F68"/>
    <w:rsid w:val="009D4877"/>
    <w:rsid w:val="009D48D2"/>
    <w:rsid w:val="009D55CA"/>
    <w:rsid w:val="009D7293"/>
    <w:rsid w:val="009E1333"/>
    <w:rsid w:val="009E191C"/>
    <w:rsid w:val="009E5401"/>
    <w:rsid w:val="009E6B2B"/>
    <w:rsid w:val="009F16F9"/>
    <w:rsid w:val="009F1814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0F42"/>
    <w:rsid w:val="00A11B56"/>
    <w:rsid w:val="00A2027C"/>
    <w:rsid w:val="00A27E6B"/>
    <w:rsid w:val="00A27FA6"/>
    <w:rsid w:val="00A30819"/>
    <w:rsid w:val="00A34031"/>
    <w:rsid w:val="00A431D8"/>
    <w:rsid w:val="00A45930"/>
    <w:rsid w:val="00A50345"/>
    <w:rsid w:val="00A50C3E"/>
    <w:rsid w:val="00A52A8F"/>
    <w:rsid w:val="00A52CCC"/>
    <w:rsid w:val="00A52E27"/>
    <w:rsid w:val="00A5305E"/>
    <w:rsid w:val="00A54D3C"/>
    <w:rsid w:val="00A55E57"/>
    <w:rsid w:val="00A60A90"/>
    <w:rsid w:val="00A627A0"/>
    <w:rsid w:val="00A62CC4"/>
    <w:rsid w:val="00A62DB7"/>
    <w:rsid w:val="00A64D17"/>
    <w:rsid w:val="00A65C25"/>
    <w:rsid w:val="00A65F87"/>
    <w:rsid w:val="00A6762C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3A87"/>
    <w:rsid w:val="00AA4FCA"/>
    <w:rsid w:val="00AA7884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F00A8"/>
    <w:rsid w:val="00AF30E4"/>
    <w:rsid w:val="00AF4C56"/>
    <w:rsid w:val="00AF58D3"/>
    <w:rsid w:val="00B0022F"/>
    <w:rsid w:val="00B02A96"/>
    <w:rsid w:val="00B051D9"/>
    <w:rsid w:val="00B06BF8"/>
    <w:rsid w:val="00B06C64"/>
    <w:rsid w:val="00B108EA"/>
    <w:rsid w:val="00B125BA"/>
    <w:rsid w:val="00B14494"/>
    <w:rsid w:val="00B15F9D"/>
    <w:rsid w:val="00B16C81"/>
    <w:rsid w:val="00B2029C"/>
    <w:rsid w:val="00B21BA7"/>
    <w:rsid w:val="00B230C2"/>
    <w:rsid w:val="00B25B02"/>
    <w:rsid w:val="00B27714"/>
    <w:rsid w:val="00B32323"/>
    <w:rsid w:val="00B333B8"/>
    <w:rsid w:val="00B33582"/>
    <w:rsid w:val="00B37BC0"/>
    <w:rsid w:val="00B42389"/>
    <w:rsid w:val="00B466EB"/>
    <w:rsid w:val="00B47AF6"/>
    <w:rsid w:val="00B505F6"/>
    <w:rsid w:val="00B506FE"/>
    <w:rsid w:val="00B53A5C"/>
    <w:rsid w:val="00B55AF0"/>
    <w:rsid w:val="00B62129"/>
    <w:rsid w:val="00B72F56"/>
    <w:rsid w:val="00B74598"/>
    <w:rsid w:val="00B83FC6"/>
    <w:rsid w:val="00B94DC4"/>
    <w:rsid w:val="00B94EE3"/>
    <w:rsid w:val="00B95385"/>
    <w:rsid w:val="00B96A9B"/>
    <w:rsid w:val="00BA562D"/>
    <w:rsid w:val="00BB08FC"/>
    <w:rsid w:val="00BB1288"/>
    <w:rsid w:val="00BB16FB"/>
    <w:rsid w:val="00BB2D36"/>
    <w:rsid w:val="00BB3025"/>
    <w:rsid w:val="00BB778E"/>
    <w:rsid w:val="00BB7D35"/>
    <w:rsid w:val="00BB7D5A"/>
    <w:rsid w:val="00BC11ED"/>
    <w:rsid w:val="00BC38DD"/>
    <w:rsid w:val="00BC4FE4"/>
    <w:rsid w:val="00BC5227"/>
    <w:rsid w:val="00BC6D47"/>
    <w:rsid w:val="00BD0AAB"/>
    <w:rsid w:val="00BD0DFF"/>
    <w:rsid w:val="00BD1043"/>
    <w:rsid w:val="00BD16E4"/>
    <w:rsid w:val="00BD62AE"/>
    <w:rsid w:val="00BD7AF2"/>
    <w:rsid w:val="00BE12B2"/>
    <w:rsid w:val="00BF7687"/>
    <w:rsid w:val="00BF7BAF"/>
    <w:rsid w:val="00C04A3A"/>
    <w:rsid w:val="00C04F1D"/>
    <w:rsid w:val="00C071E0"/>
    <w:rsid w:val="00C077D6"/>
    <w:rsid w:val="00C1502F"/>
    <w:rsid w:val="00C15E43"/>
    <w:rsid w:val="00C20140"/>
    <w:rsid w:val="00C22BD5"/>
    <w:rsid w:val="00C2333E"/>
    <w:rsid w:val="00C23DEF"/>
    <w:rsid w:val="00C26C52"/>
    <w:rsid w:val="00C272A8"/>
    <w:rsid w:val="00C310D7"/>
    <w:rsid w:val="00C33729"/>
    <w:rsid w:val="00C416A7"/>
    <w:rsid w:val="00C4373B"/>
    <w:rsid w:val="00C45FD5"/>
    <w:rsid w:val="00C473E8"/>
    <w:rsid w:val="00C47F28"/>
    <w:rsid w:val="00C552F2"/>
    <w:rsid w:val="00C55A8D"/>
    <w:rsid w:val="00C565A7"/>
    <w:rsid w:val="00C61046"/>
    <w:rsid w:val="00C61D35"/>
    <w:rsid w:val="00C62DFC"/>
    <w:rsid w:val="00C71888"/>
    <w:rsid w:val="00C726DE"/>
    <w:rsid w:val="00C72889"/>
    <w:rsid w:val="00C73571"/>
    <w:rsid w:val="00C75731"/>
    <w:rsid w:val="00C83BA9"/>
    <w:rsid w:val="00C84310"/>
    <w:rsid w:val="00C84675"/>
    <w:rsid w:val="00C85727"/>
    <w:rsid w:val="00C85A05"/>
    <w:rsid w:val="00C90737"/>
    <w:rsid w:val="00C91786"/>
    <w:rsid w:val="00C92B8E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A7093"/>
    <w:rsid w:val="00CB0100"/>
    <w:rsid w:val="00CB0257"/>
    <w:rsid w:val="00CB031A"/>
    <w:rsid w:val="00CB170D"/>
    <w:rsid w:val="00CB4693"/>
    <w:rsid w:val="00CB60CA"/>
    <w:rsid w:val="00CC0801"/>
    <w:rsid w:val="00CC0B74"/>
    <w:rsid w:val="00CC3211"/>
    <w:rsid w:val="00CC5537"/>
    <w:rsid w:val="00CD3BCC"/>
    <w:rsid w:val="00CD427B"/>
    <w:rsid w:val="00CD4BF5"/>
    <w:rsid w:val="00CD5C79"/>
    <w:rsid w:val="00CE2535"/>
    <w:rsid w:val="00CE2BCC"/>
    <w:rsid w:val="00CE3970"/>
    <w:rsid w:val="00CE5644"/>
    <w:rsid w:val="00CE5A0A"/>
    <w:rsid w:val="00CE76D5"/>
    <w:rsid w:val="00CF7343"/>
    <w:rsid w:val="00D0240C"/>
    <w:rsid w:val="00D03E17"/>
    <w:rsid w:val="00D04617"/>
    <w:rsid w:val="00D064D7"/>
    <w:rsid w:val="00D07A5D"/>
    <w:rsid w:val="00D11E3A"/>
    <w:rsid w:val="00D12047"/>
    <w:rsid w:val="00D12BBD"/>
    <w:rsid w:val="00D21BF2"/>
    <w:rsid w:val="00D250CB"/>
    <w:rsid w:val="00D318AC"/>
    <w:rsid w:val="00D33C51"/>
    <w:rsid w:val="00D351CA"/>
    <w:rsid w:val="00D37CFF"/>
    <w:rsid w:val="00D41897"/>
    <w:rsid w:val="00D4458E"/>
    <w:rsid w:val="00D532A3"/>
    <w:rsid w:val="00D538E2"/>
    <w:rsid w:val="00D54D60"/>
    <w:rsid w:val="00D54FCD"/>
    <w:rsid w:val="00D55172"/>
    <w:rsid w:val="00D61665"/>
    <w:rsid w:val="00D63B01"/>
    <w:rsid w:val="00D6469D"/>
    <w:rsid w:val="00D67FCB"/>
    <w:rsid w:val="00D7055C"/>
    <w:rsid w:val="00D7246F"/>
    <w:rsid w:val="00D72BD6"/>
    <w:rsid w:val="00D73C22"/>
    <w:rsid w:val="00D747A7"/>
    <w:rsid w:val="00D772A8"/>
    <w:rsid w:val="00D8171F"/>
    <w:rsid w:val="00D823B1"/>
    <w:rsid w:val="00D8274A"/>
    <w:rsid w:val="00D829B6"/>
    <w:rsid w:val="00D862A7"/>
    <w:rsid w:val="00D877E6"/>
    <w:rsid w:val="00D90C76"/>
    <w:rsid w:val="00D914BE"/>
    <w:rsid w:val="00D91DB6"/>
    <w:rsid w:val="00D9599B"/>
    <w:rsid w:val="00DA574E"/>
    <w:rsid w:val="00DA6233"/>
    <w:rsid w:val="00DB2090"/>
    <w:rsid w:val="00DB341C"/>
    <w:rsid w:val="00DB619A"/>
    <w:rsid w:val="00DC43B3"/>
    <w:rsid w:val="00DC4941"/>
    <w:rsid w:val="00DC624D"/>
    <w:rsid w:val="00DC7E5F"/>
    <w:rsid w:val="00DD2A1F"/>
    <w:rsid w:val="00DE0259"/>
    <w:rsid w:val="00DE07AF"/>
    <w:rsid w:val="00DE114D"/>
    <w:rsid w:val="00DE322F"/>
    <w:rsid w:val="00DE3DE5"/>
    <w:rsid w:val="00DE5DC0"/>
    <w:rsid w:val="00DF1B8D"/>
    <w:rsid w:val="00DF2754"/>
    <w:rsid w:val="00DF2E06"/>
    <w:rsid w:val="00DF338F"/>
    <w:rsid w:val="00DF4943"/>
    <w:rsid w:val="00E12611"/>
    <w:rsid w:val="00E14A42"/>
    <w:rsid w:val="00E1710A"/>
    <w:rsid w:val="00E2023D"/>
    <w:rsid w:val="00E253D2"/>
    <w:rsid w:val="00E25B3F"/>
    <w:rsid w:val="00E27A66"/>
    <w:rsid w:val="00E3014C"/>
    <w:rsid w:val="00E35055"/>
    <w:rsid w:val="00E35DB8"/>
    <w:rsid w:val="00E36CDD"/>
    <w:rsid w:val="00E418B8"/>
    <w:rsid w:val="00E50BC7"/>
    <w:rsid w:val="00E526ED"/>
    <w:rsid w:val="00E529C5"/>
    <w:rsid w:val="00E5474A"/>
    <w:rsid w:val="00E605C4"/>
    <w:rsid w:val="00E66A4A"/>
    <w:rsid w:val="00E70179"/>
    <w:rsid w:val="00E713C7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525B"/>
    <w:rsid w:val="00EA120B"/>
    <w:rsid w:val="00EA3FDD"/>
    <w:rsid w:val="00EB0225"/>
    <w:rsid w:val="00EB62D4"/>
    <w:rsid w:val="00EB7BA2"/>
    <w:rsid w:val="00EC7877"/>
    <w:rsid w:val="00ED016F"/>
    <w:rsid w:val="00ED04A7"/>
    <w:rsid w:val="00ED118C"/>
    <w:rsid w:val="00ED1FE1"/>
    <w:rsid w:val="00ED23F4"/>
    <w:rsid w:val="00ED47AD"/>
    <w:rsid w:val="00ED5229"/>
    <w:rsid w:val="00ED695B"/>
    <w:rsid w:val="00ED6B04"/>
    <w:rsid w:val="00EE22ED"/>
    <w:rsid w:val="00EE4EF4"/>
    <w:rsid w:val="00EE57C1"/>
    <w:rsid w:val="00EE5862"/>
    <w:rsid w:val="00EF1BC8"/>
    <w:rsid w:val="00EF53DD"/>
    <w:rsid w:val="00EF5785"/>
    <w:rsid w:val="00EF5C15"/>
    <w:rsid w:val="00F01D37"/>
    <w:rsid w:val="00F0249A"/>
    <w:rsid w:val="00F0684D"/>
    <w:rsid w:val="00F070AA"/>
    <w:rsid w:val="00F07CC7"/>
    <w:rsid w:val="00F1021A"/>
    <w:rsid w:val="00F135F4"/>
    <w:rsid w:val="00F139CA"/>
    <w:rsid w:val="00F175CF"/>
    <w:rsid w:val="00F20682"/>
    <w:rsid w:val="00F21792"/>
    <w:rsid w:val="00F23FCE"/>
    <w:rsid w:val="00F2500E"/>
    <w:rsid w:val="00F27769"/>
    <w:rsid w:val="00F304DC"/>
    <w:rsid w:val="00F336AF"/>
    <w:rsid w:val="00F337A7"/>
    <w:rsid w:val="00F35AE4"/>
    <w:rsid w:val="00F4073C"/>
    <w:rsid w:val="00F40D57"/>
    <w:rsid w:val="00F426F2"/>
    <w:rsid w:val="00F42FE2"/>
    <w:rsid w:val="00F459DA"/>
    <w:rsid w:val="00F46B15"/>
    <w:rsid w:val="00F53FC4"/>
    <w:rsid w:val="00F54619"/>
    <w:rsid w:val="00F54847"/>
    <w:rsid w:val="00F60A48"/>
    <w:rsid w:val="00F66CF4"/>
    <w:rsid w:val="00F701FC"/>
    <w:rsid w:val="00F71EBF"/>
    <w:rsid w:val="00F736A8"/>
    <w:rsid w:val="00F81131"/>
    <w:rsid w:val="00F82795"/>
    <w:rsid w:val="00F8310D"/>
    <w:rsid w:val="00F8510A"/>
    <w:rsid w:val="00F86A2E"/>
    <w:rsid w:val="00F9387E"/>
    <w:rsid w:val="00F93E2E"/>
    <w:rsid w:val="00F96249"/>
    <w:rsid w:val="00F96DE8"/>
    <w:rsid w:val="00F96FE0"/>
    <w:rsid w:val="00FA1894"/>
    <w:rsid w:val="00FA19C1"/>
    <w:rsid w:val="00FA44A1"/>
    <w:rsid w:val="00FB15FE"/>
    <w:rsid w:val="00FB3A92"/>
    <w:rsid w:val="00FB46D1"/>
    <w:rsid w:val="00FC0D8D"/>
    <w:rsid w:val="00FC1C87"/>
    <w:rsid w:val="00FC25C3"/>
    <w:rsid w:val="00FC40C3"/>
    <w:rsid w:val="00FC71D5"/>
    <w:rsid w:val="00FD483B"/>
    <w:rsid w:val="00FD74D2"/>
    <w:rsid w:val="00FE173C"/>
    <w:rsid w:val="00FE2AE2"/>
    <w:rsid w:val="00FE5B65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9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Excel_Worksheet1.xls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DC004-0697-4953-BF38-6258360352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3</Pages>
  <Words>2205</Words>
  <Characters>12574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6</cp:revision>
  <cp:lastPrinted>2014-01-21T15:03:00Z</cp:lastPrinted>
  <dcterms:created xsi:type="dcterms:W3CDTF">2014-06-19T06:10:00Z</dcterms:created>
  <dcterms:modified xsi:type="dcterms:W3CDTF">2014-06-19T12:25:00Z</dcterms:modified>
</cp:coreProperties>
</file>